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2C58DB" w14:textId="5D9CD86F" w:rsidR="00B460EC" w:rsidRDefault="007049A8" w:rsidP="007049A8">
      <w:pPr>
        <w:tabs>
          <w:tab w:val="left" w:pos="-165"/>
          <w:tab w:val="right" w:pos="10913"/>
        </w:tabs>
        <w:ind w:hanging="1701"/>
      </w:pPr>
      <w:r>
        <w:tab/>
      </w:r>
      <w:r>
        <w:tab/>
      </w:r>
      <w:r w:rsidR="00FD03DC" w:rsidRPr="00FD03DC">
        <w:rPr>
          <w:noProof/>
        </w:rPr>
        <w:drawing>
          <wp:inline distT="0" distB="0" distL="0" distR="0" wp14:anchorId="59CEEAEE" wp14:editId="5EEFCFDB">
            <wp:extent cx="6870868" cy="9534525"/>
            <wp:effectExtent l="0" t="0" r="635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924715" cy="9609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60EC">
        <w:br w:type="page"/>
      </w:r>
    </w:p>
    <w:p w14:paraId="68074E69" w14:textId="77777777" w:rsidR="00325521" w:rsidRDefault="00325521" w:rsidP="00B460EC">
      <w:pPr>
        <w:ind w:hanging="1701"/>
        <w:jc w:val="right"/>
      </w:pPr>
    </w:p>
    <w:tbl>
      <w:tblPr>
        <w:tblW w:w="0" w:type="auto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10"/>
      </w:tblGrid>
      <w:tr w:rsidR="008A7EAA" w14:paraId="6E5DB8B5" w14:textId="77777777" w:rsidTr="008A7EAA">
        <w:trPr>
          <w:trHeight w:val="546"/>
          <w:jc w:val="center"/>
        </w:trPr>
        <w:tc>
          <w:tcPr>
            <w:tcW w:w="2410" w:type="dxa"/>
            <w:vAlign w:val="center"/>
          </w:tcPr>
          <w:p w14:paraId="262C8E63" w14:textId="2845E1C4" w:rsidR="008A7EAA" w:rsidRPr="00916C5C" w:rsidRDefault="008A7EAA" w:rsidP="0058753C">
            <w:pPr>
              <w:spacing w:after="0" w:line="240" w:lineRule="auto"/>
              <w:ind w:right="142" w:firstLine="68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7EAA">
              <w:rPr>
                <w:rFonts w:eastAsia="Times New Roman" w:cstheme="minorHAnsi"/>
                <w:b/>
                <w:sz w:val="36"/>
                <w:szCs w:val="36"/>
                <w:u w:val="single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no</w:t>
            </w: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: </w:t>
            </w:r>
            <w:r w:rsidR="00926933" w:rsidRPr="008A7EAA">
              <w:rPr>
                <w:rFonts w:eastAsia="Times New Roman" w:cstheme="minorHAnsi"/>
                <w:b/>
                <w:sz w:val="50"/>
                <w:szCs w:val="50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202</w:t>
            </w:r>
            <w:r w:rsidR="00926933" w:rsidRPr="006B398A">
              <w:rPr>
                <w:rFonts w:eastAsia="Times New Roman" w:cstheme="minorHAnsi"/>
                <w:b/>
                <w:color w:val="FF0000"/>
                <w:sz w:val="50"/>
                <w:szCs w:val="50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X</w:t>
            </w:r>
          </w:p>
        </w:tc>
      </w:tr>
    </w:tbl>
    <w:p w14:paraId="71CD1432" w14:textId="77777777" w:rsidR="008A7EAA" w:rsidRDefault="008A7EAA" w:rsidP="004E51B2">
      <w:pPr>
        <w:ind w:right="140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49"/>
        <w:gridCol w:w="2410"/>
        <w:gridCol w:w="691"/>
        <w:gridCol w:w="1354"/>
      </w:tblGrid>
      <w:tr w:rsidR="00DF4B2B" w14:paraId="3549284A" w14:textId="15315296" w:rsidTr="00AF0DA0">
        <w:trPr>
          <w:trHeight w:val="546"/>
          <w:jc w:val="center"/>
        </w:trPr>
        <w:tc>
          <w:tcPr>
            <w:tcW w:w="649" w:type="dxa"/>
            <w:tcBorders>
              <w:top w:val="threeDEngrave" w:sz="24" w:space="0" w:color="FFFFFF" w:themeColor="background1"/>
              <w:left w:val="threeDEngrave" w:sz="24" w:space="0" w:color="FFFFFF" w:themeColor="background1"/>
              <w:bottom w:val="threeDEmboss" w:sz="24" w:space="0" w:color="FFFFFF" w:themeColor="background1"/>
              <w:right w:val="threeDEmboss" w:sz="24" w:space="0" w:color="FFFFFF" w:themeColor="background1"/>
            </w:tcBorders>
            <w:shd w:val="clear" w:color="auto" w:fill="auto"/>
            <w:vAlign w:val="center"/>
          </w:tcPr>
          <w:p w14:paraId="418C0FDB" w14:textId="6049D377" w:rsidR="00916C5C" w:rsidRPr="00BC0798" w:rsidRDefault="00916C5C" w:rsidP="00DF4B2B">
            <w:pPr>
              <w:spacing w:after="0" w:line="240" w:lineRule="auto"/>
              <w:jc w:val="center"/>
              <w:rPr>
                <w:rFonts w:cstheme="minorHAnsi"/>
                <w:b/>
                <w:bCs/>
                <w:caps/>
                <w:sz w:val="40"/>
                <w:szCs w:val="40"/>
              </w:rPr>
            </w:pPr>
          </w:p>
        </w:tc>
        <w:tc>
          <w:tcPr>
            <w:tcW w:w="2410" w:type="dxa"/>
            <w:tcBorders>
              <w:top w:val="nil"/>
              <w:left w:val="threeDEmboss" w:sz="24" w:space="0" w:color="FFFFFF" w:themeColor="background1"/>
              <w:bottom w:val="nil"/>
              <w:right w:val="threeDEngrave" w:sz="24" w:space="0" w:color="FFFFFF" w:themeColor="background1"/>
            </w:tcBorders>
            <w:shd w:val="clear" w:color="auto" w:fill="auto"/>
            <w:vAlign w:val="center"/>
          </w:tcPr>
          <w:p w14:paraId="06664FA0" w14:textId="792F07B8" w:rsidR="00916C5C" w:rsidRPr="00916C5C" w:rsidRDefault="004E6325" w:rsidP="00916C5C">
            <w:pPr>
              <w:spacing w:after="0" w:line="240" w:lineRule="auto"/>
              <w:ind w:right="142" w:firstLine="68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Semestral</w:t>
            </w:r>
          </w:p>
        </w:tc>
        <w:tc>
          <w:tcPr>
            <w:tcW w:w="691" w:type="dxa"/>
            <w:tcBorders>
              <w:top w:val="threeDEngrave" w:sz="24" w:space="0" w:color="FFFFFF" w:themeColor="background1"/>
              <w:left w:val="threeDEngrave" w:sz="24" w:space="0" w:color="FFFFFF" w:themeColor="background1"/>
              <w:bottom w:val="threeDEmboss" w:sz="24" w:space="0" w:color="FFFFFF" w:themeColor="background1"/>
              <w:right w:val="threeDEmboss" w:sz="24" w:space="0" w:color="FFFFFF" w:themeColor="background1"/>
            </w:tcBorders>
            <w:shd w:val="clear" w:color="auto" w:fill="auto"/>
            <w:vAlign w:val="center"/>
          </w:tcPr>
          <w:p w14:paraId="716B3660" w14:textId="501CFD2B" w:rsidR="00916C5C" w:rsidRPr="00BC0798" w:rsidRDefault="00916C5C" w:rsidP="00DF4B2B">
            <w:pPr>
              <w:spacing w:after="0" w:line="240" w:lineRule="auto"/>
              <w:jc w:val="center"/>
              <w:rPr>
                <w:rFonts w:cstheme="minorHAnsi"/>
                <w:b/>
                <w:bCs/>
                <w:caps/>
                <w:sz w:val="40"/>
                <w:szCs w:val="40"/>
              </w:rPr>
            </w:pPr>
          </w:p>
        </w:tc>
        <w:tc>
          <w:tcPr>
            <w:tcW w:w="1354" w:type="dxa"/>
            <w:tcBorders>
              <w:top w:val="nil"/>
              <w:left w:val="threeDEmboss" w:sz="24" w:space="0" w:color="FFFFFF" w:themeColor="background1"/>
              <w:bottom w:val="nil"/>
              <w:right w:val="nil"/>
            </w:tcBorders>
            <w:shd w:val="clear" w:color="auto" w:fill="auto"/>
            <w:vAlign w:val="center"/>
          </w:tcPr>
          <w:p w14:paraId="2039F8DF" w14:textId="0F68CD8C" w:rsidR="00916C5C" w:rsidRPr="00916C5C" w:rsidRDefault="004E6325" w:rsidP="00916C5C">
            <w:pPr>
              <w:spacing w:after="0" w:line="240" w:lineRule="auto"/>
              <w:ind w:right="142" w:firstLine="151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nual</w:t>
            </w:r>
          </w:p>
        </w:tc>
      </w:tr>
    </w:tbl>
    <w:p w14:paraId="010241FD" w14:textId="4EAA43FA" w:rsidR="00916C5C" w:rsidRPr="00916C5C" w:rsidRDefault="00916C5C" w:rsidP="004E51B2">
      <w:pPr>
        <w:ind w:right="140"/>
        <w:jc w:val="center"/>
        <w:rPr>
          <w:sz w:val="10"/>
          <w:szCs w:val="10"/>
        </w:rPr>
      </w:pPr>
    </w:p>
    <w:p w14:paraId="3B1292FA" w14:textId="42D148DA" w:rsidR="00916C5C" w:rsidRPr="00916C5C" w:rsidRDefault="008A7EAA" w:rsidP="008A7EAA">
      <w:pPr>
        <w:ind w:left="1560" w:right="1558"/>
        <w:jc w:val="both"/>
        <w:rPr>
          <w:sz w:val="16"/>
          <w:szCs w:val="16"/>
        </w:rPr>
      </w:pPr>
      <w:r>
        <w:rPr>
          <w:rFonts w:ascii="Calibri" w:hAnsi="Calibri" w:cs="Arial"/>
          <w:b/>
          <w:bCs/>
          <w:sz w:val="16"/>
          <w:szCs w:val="16"/>
        </w:rPr>
        <w:t>ATENÇÃO!</w:t>
      </w:r>
      <w:r w:rsidR="00916C5C" w:rsidRPr="00916C5C">
        <w:rPr>
          <w:rFonts w:ascii="Calibri" w:hAnsi="Calibri" w:cs="Arial"/>
          <w:b/>
          <w:bCs/>
          <w:sz w:val="16"/>
          <w:szCs w:val="16"/>
        </w:rPr>
        <w:t xml:space="preserve"> </w:t>
      </w:r>
      <w:r w:rsidR="00916C5C" w:rsidRPr="00DF4B2B">
        <w:rPr>
          <w:rFonts w:ascii="Calibri" w:hAnsi="Calibri" w:cs="Arial"/>
          <w:sz w:val="16"/>
          <w:szCs w:val="16"/>
        </w:rPr>
        <w:t>Marque com um X uma das opções acima, conforme o período das informações: 1º semestre (consolida as informações do 1º semestre) ou anual (as informações do 1º semestre são acumuladas às do 2º semestre para fins de consolidação do ano vigente).</w:t>
      </w:r>
      <w:r w:rsidR="00916C5C" w:rsidRPr="00916C5C">
        <w:rPr>
          <w:rFonts w:ascii="Calibri" w:hAnsi="Calibri" w:cs="Arial"/>
          <w:b/>
          <w:bCs/>
          <w:sz w:val="16"/>
          <w:szCs w:val="16"/>
        </w:rPr>
        <w:t xml:space="preserve"> </w:t>
      </w:r>
    </w:p>
    <w:p w14:paraId="74FEA915" w14:textId="68A97912" w:rsidR="00916C5C" w:rsidRDefault="00916C5C" w:rsidP="004E51B2">
      <w:pPr>
        <w:ind w:right="140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6231"/>
      </w:tblGrid>
      <w:tr w:rsidR="0051028D" w:rsidRPr="00450B36" w14:paraId="690EFA72" w14:textId="77777777" w:rsidTr="00E96868">
        <w:trPr>
          <w:trHeight w:val="454"/>
        </w:trPr>
        <w:tc>
          <w:tcPr>
            <w:tcW w:w="8494" w:type="dxa"/>
            <w:gridSpan w:val="2"/>
            <w:shd w:val="clear" w:color="auto" w:fill="AEAAAA" w:themeFill="background2" w:themeFillShade="BF"/>
            <w:vAlign w:val="center"/>
          </w:tcPr>
          <w:p w14:paraId="5BD72E10" w14:textId="774C9B4E" w:rsidR="0051028D" w:rsidRPr="00BF0025" w:rsidRDefault="0051028D" w:rsidP="0058753C">
            <w:pPr>
              <w:spacing w:after="0" w:line="240" w:lineRule="auto"/>
              <w:jc w:val="center"/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Dados d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o</w:t>
            </w: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 xml:space="preserve"> 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R</w:t>
            </w: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e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latório</w:t>
            </w:r>
          </w:p>
        </w:tc>
      </w:tr>
      <w:tr w:rsidR="0051028D" w:rsidRPr="00450B36" w14:paraId="331B8CEA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7EAAD10F" w14:textId="78661FB5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laborado por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7A2330FF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cola de Administração Judiciária (ESAJ)</w:t>
            </w:r>
          </w:p>
        </w:tc>
      </w:tr>
      <w:tr w:rsidR="0051028D" w:rsidRPr="00450B36" w14:paraId="00667989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42F9C499" w14:textId="400F5915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Aprovado por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02F80863" w14:textId="0CAA1C14" w:rsidR="0051028D" w:rsidRPr="00D848DD" w:rsidRDefault="00D848D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</w:pPr>
            <w:r w:rsidRPr="00D848DD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XXXX</w:t>
            </w:r>
          </w:p>
        </w:tc>
      </w:tr>
      <w:tr w:rsidR="0051028D" w:rsidRPr="00450B36" w14:paraId="6C542FA1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2C5A9963" w14:textId="7ABDE43B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Data de Emissão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2ABB3E5D" w14:textId="6CA8EAA9" w:rsidR="0051028D" w:rsidRPr="005B4FD9" w:rsidRDefault="005B4FD9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</w:pPr>
            <w:r w:rsidRPr="005B4FD9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/XX/XX</w:t>
            </w:r>
          </w:p>
        </w:tc>
      </w:tr>
    </w:tbl>
    <w:p w14:paraId="44A7FB7B" w14:textId="77777777" w:rsidR="0051028D" w:rsidRDefault="0051028D" w:rsidP="0094794E">
      <w:pPr>
        <w:tabs>
          <w:tab w:val="left" w:pos="2121"/>
        </w:tabs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6231"/>
      </w:tblGrid>
      <w:tr w:rsidR="0051028D" w:rsidRPr="00450B36" w14:paraId="5A2D4098" w14:textId="77777777" w:rsidTr="0058753C">
        <w:trPr>
          <w:trHeight w:val="454"/>
        </w:trPr>
        <w:tc>
          <w:tcPr>
            <w:tcW w:w="8494" w:type="dxa"/>
            <w:gridSpan w:val="2"/>
            <w:shd w:val="clear" w:color="auto" w:fill="9CC2E5" w:themeFill="accent5" w:themeFillTint="99"/>
            <w:vAlign w:val="center"/>
          </w:tcPr>
          <w:p w14:paraId="35856981" w14:textId="0F2682E9" w:rsidR="0051028D" w:rsidRPr="00BF0025" w:rsidRDefault="0051028D" w:rsidP="0058753C">
            <w:pPr>
              <w:spacing w:after="0" w:line="240" w:lineRule="auto"/>
              <w:jc w:val="center"/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Dados Referenciais da Unidade</w:t>
            </w:r>
            <w:r w:rsidR="00E96868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 xml:space="preserve"> Emissora do RIGER</w:t>
            </w:r>
          </w:p>
        </w:tc>
      </w:tr>
      <w:tr w:rsidR="0051028D" w:rsidRPr="00450B36" w14:paraId="26CC9A6A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1513F30B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Denominação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395FAF15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cola de Administração Judiciária (ESAJ)</w:t>
            </w:r>
          </w:p>
        </w:tc>
      </w:tr>
      <w:tr w:rsidR="0051028D" w:rsidRPr="00450B36" w14:paraId="211B0D70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124C898F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Telefone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1D45FD81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(21) 3133-2103/3133-3801</w:t>
            </w:r>
          </w:p>
        </w:tc>
      </w:tr>
      <w:tr w:rsidR="0051028D" w:rsidRPr="00450B36" w14:paraId="5BBE6656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25DF57C8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Link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0437622F" w14:textId="7C7B911B" w:rsidR="0051028D" w:rsidRPr="004D280C" w:rsidRDefault="00710B1A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z w:val="28"/>
                <w:szCs w:val="28"/>
              </w:rPr>
            </w:pPr>
            <w:hyperlink r:id="rId9" w:history="1">
              <w:r w:rsidR="004D280C" w:rsidRPr="004D280C">
                <w:rPr>
                  <w:rStyle w:val="Hyperlink"/>
                  <w:rFonts w:ascii="Calibri" w:hAnsi="Calibri" w:cs="Calibri"/>
                  <w:b/>
                  <w:bCs/>
                  <w:sz w:val="28"/>
                  <w:szCs w:val="28"/>
                </w:rPr>
                <w:t>https://esaj.tjrj.jus.br/</w:t>
              </w:r>
            </w:hyperlink>
            <w:r w:rsidR="004D280C" w:rsidRPr="004D280C">
              <w:rPr>
                <w:rFonts w:ascii="Calibri" w:hAnsi="Calibri" w:cs="Calibri"/>
                <w:b/>
                <w:bCs/>
                <w:sz w:val="28"/>
                <w:szCs w:val="28"/>
              </w:rPr>
              <w:t xml:space="preserve"> </w:t>
            </w:r>
          </w:p>
        </w:tc>
      </w:tr>
      <w:tr w:rsidR="0051028D" w:rsidRPr="00450B36" w14:paraId="4D23C3AA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3268D31A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CNPJ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7A774876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28.538.734/0001-48</w:t>
            </w:r>
          </w:p>
        </w:tc>
      </w:tr>
      <w:tr w:rsidR="0051028D" w:rsidRPr="00450B36" w14:paraId="1D875A96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701620B4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-mail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 xml:space="preserve"> G</w:t>
            </w: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ral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1BF19254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aj@tjrj.jus.br</w:t>
            </w:r>
          </w:p>
        </w:tc>
      </w:tr>
    </w:tbl>
    <w:p w14:paraId="76CE6BAE" w14:textId="14AB42D8" w:rsidR="00A80798" w:rsidRDefault="00A80798" w:rsidP="0051028D"/>
    <w:p w14:paraId="0930244D" w14:textId="77777777" w:rsidR="00A80798" w:rsidRDefault="00A80798">
      <w:r>
        <w:br w:type="page"/>
      </w:r>
    </w:p>
    <w:p w14:paraId="608E5BBF" w14:textId="77777777" w:rsidR="0051028D" w:rsidRPr="007639D2" w:rsidRDefault="0051028D" w:rsidP="0051028D">
      <w:pPr>
        <w:spacing w:before="120" w:after="120"/>
        <w:rPr>
          <w:sz w:val="2"/>
          <w:szCs w:val="2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9096849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672A5B1" w14:textId="7B700033" w:rsidR="000E6B3A" w:rsidRDefault="000E6B3A" w:rsidP="0002787A">
          <w:pPr>
            <w:pStyle w:val="CabealhodoSumrio"/>
            <w:pBdr>
              <w:bottom w:val="none" w:sz="0" w:space="0" w:color="auto"/>
            </w:pBdr>
            <w:jc w:val="center"/>
            <w:rPr>
              <w:b/>
              <w:bCs/>
            </w:rPr>
          </w:pPr>
          <w:r w:rsidRPr="0002787A">
            <w:rPr>
              <w:b/>
              <w:bCs/>
            </w:rPr>
            <w:t>Sumário</w:t>
          </w:r>
        </w:p>
        <w:p w14:paraId="12C4A0C3" w14:textId="77777777" w:rsidR="0002787A" w:rsidRPr="0002787A" w:rsidRDefault="0002787A" w:rsidP="0002787A"/>
        <w:p w14:paraId="37A41CF3" w14:textId="520741A3" w:rsidR="00877AA1" w:rsidRDefault="000E6B3A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3002227" w:history="1">
            <w:r w:rsidR="00877AA1" w:rsidRPr="00C67086">
              <w:rPr>
                <w:rStyle w:val="Hyperlink"/>
              </w:rPr>
              <w:t>ESTRUTURA ORGANIZACIONAL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27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4</w:t>
            </w:r>
            <w:r w:rsidR="00877AA1">
              <w:rPr>
                <w:webHidden/>
              </w:rPr>
              <w:fldChar w:fldCharType="end"/>
            </w:r>
          </w:hyperlink>
        </w:p>
        <w:p w14:paraId="2DF775ED" w14:textId="120B836D" w:rsidR="00877AA1" w:rsidRDefault="00710B1A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143002228" w:history="1">
            <w:r w:rsidR="00877AA1" w:rsidRPr="00C67086">
              <w:rPr>
                <w:rStyle w:val="Hyperlink"/>
              </w:rPr>
              <w:t>2. SISTEMA DE GESTÃO DA QUALIDADE ESAJ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28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5</w:t>
            </w:r>
            <w:r w:rsidR="00877AA1">
              <w:rPr>
                <w:webHidden/>
              </w:rPr>
              <w:fldChar w:fldCharType="end"/>
            </w:r>
          </w:hyperlink>
        </w:p>
        <w:p w14:paraId="0973C697" w14:textId="36713CFE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29" w:history="1">
            <w:r w:rsidR="00877AA1" w:rsidRPr="00C67086">
              <w:rPr>
                <w:rStyle w:val="Hyperlink"/>
                <w:b/>
                <w:bCs/>
                <w:noProof/>
              </w:rPr>
              <w:t>2.1. Certificação NBR ISO 9001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29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5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399638E4" w14:textId="3E6B809D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0" w:history="1">
            <w:r w:rsidR="00877AA1" w:rsidRPr="00C67086">
              <w:rPr>
                <w:rStyle w:val="Hyperlink"/>
                <w:b/>
                <w:bCs/>
                <w:noProof/>
              </w:rPr>
              <w:t>2.2. Direcionadores Estratégico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0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6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531158D8" w14:textId="52C02589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1" w:history="1">
            <w:r w:rsidR="00877AA1" w:rsidRPr="00C67086">
              <w:rPr>
                <w:rStyle w:val="Hyperlink"/>
                <w:b/>
                <w:bCs/>
                <w:noProof/>
              </w:rPr>
              <w:t>2.3. Objetivos da Qualidade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1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6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5B8A4463" w14:textId="140F9C4E" w:rsidR="00877AA1" w:rsidRDefault="00710B1A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143002232" w:history="1">
            <w:r w:rsidR="00877AA1" w:rsidRPr="00C67086">
              <w:rPr>
                <w:rStyle w:val="Hyperlink"/>
              </w:rPr>
              <w:t>3. INDICADORES E MÉTRICAS INSTITUCIONAIS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32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7</w:t>
            </w:r>
            <w:r w:rsidR="00877AA1">
              <w:rPr>
                <w:webHidden/>
              </w:rPr>
              <w:fldChar w:fldCharType="end"/>
            </w:r>
          </w:hyperlink>
        </w:p>
        <w:p w14:paraId="626E75B6" w14:textId="7D1E44D4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3" w:history="1">
            <w:r w:rsidR="00877AA1" w:rsidRPr="00C67086">
              <w:rPr>
                <w:rStyle w:val="Hyperlink"/>
                <w:b/>
                <w:bCs/>
                <w:noProof/>
              </w:rPr>
              <w:t>3.1. Indicador Estratégico – % de Servidores capacitado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3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7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42A6A899" w14:textId="2909C0DE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4" w:history="1">
            <w:r w:rsidR="00877AA1" w:rsidRPr="00C67086">
              <w:rPr>
                <w:rStyle w:val="Hyperlink"/>
                <w:b/>
                <w:bCs/>
                <w:noProof/>
              </w:rPr>
              <w:t>3.2. Turmas Especiai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4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7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0E9EDB7D" w14:textId="7BCA7CE8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5" w:history="1">
            <w:r w:rsidR="00877AA1" w:rsidRPr="00C67086">
              <w:rPr>
                <w:rStyle w:val="Hyperlink"/>
                <w:b/>
                <w:bCs/>
                <w:noProof/>
              </w:rPr>
              <w:t>3.3. Turmas Ofertadas x Concluinte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5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8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7F56FF15" w14:textId="2B27485B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6" w:history="1">
            <w:r w:rsidR="00877AA1" w:rsidRPr="00C67086">
              <w:rPr>
                <w:rStyle w:val="Hyperlink"/>
                <w:b/>
                <w:bCs/>
                <w:noProof/>
              </w:rPr>
              <w:t>3.4. Servidores Instrutore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6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9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4784BD11" w14:textId="39B30DAD" w:rsidR="00877AA1" w:rsidRDefault="00710B1A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7" w:history="1">
            <w:r w:rsidR="00877AA1" w:rsidRPr="00C67086">
              <w:rPr>
                <w:rStyle w:val="Hyperlink"/>
                <w:b/>
                <w:bCs/>
                <w:noProof/>
              </w:rPr>
              <w:t>3.5. Outras Realizações em Capacitação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7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10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4A561981" w14:textId="669CF5FC" w:rsidR="00877AA1" w:rsidRDefault="00710B1A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143002238" w:history="1">
            <w:r w:rsidR="00877AA1" w:rsidRPr="00C67086">
              <w:rPr>
                <w:rStyle w:val="Hyperlink"/>
              </w:rPr>
              <w:t>4. PLANILHAS DE INDICADORES - ESTRATÉGICOS GERENCIAIS E OPERACIONAIS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38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11</w:t>
            </w:r>
            <w:r w:rsidR="00877AA1">
              <w:rPr>
                <w:webHidden/>
              </w:rPr>
              <w:fldChar w:fldCharType="end"/>
            </w:r>
          </w:hyperlink>
        </w:p>
        <w:p w14:paraId="074B55DD" w14:textId="641D4C04" w:rsidR="000E6B3A" w:rsidRDefault="000E6B3A">
          <w:r>
            <w:rPr>
              <w:b/>
              <w:bCs/>
            </w:rPr>
            <w:fldChar w:fldCharType="end"/>
          </w:r>
        </w:p>
      </w:sdtContent>
    </w:sdt>
    <w:p w14:paraId="3E84311E" w14:textId="1084B083" w:rsidR="004E51B2" w:rsidRPr="004E51B2" w:rsidRDefault="004E51B2" w:rsidP="00400921">
      <w:pPr>
        <w:tabs>
          <w:tab w:val="left" w:pos="-426"/>
          <w:tab w:val="left" w:pos="-284"/>
        </w:tabs>
        <w:spacing w:after="0" w:line="360" w:lineRule="auto"/>
        <w:ind w:left="-284" w:right="-425"/>
        <w:jc w:val="both"/>
      </w:pPr>
    </w:p>
    <w:p w14:paraId="68B72B0E" w14:textId="4D745254" w:rsidR="00384322" w:rsidRDefault="00384322">
      <w:r>
        <w:br w:type="page"/>
      </w:r>
    </w:p>
    <w:p w14:paraId="028737F6" w14:textId="77777777" w:rsidR="004E51B2" w:rsidRDefault="004E51B2" w:rsidP="004E51B2"/>
    <w:p w14:paraId="49359798" w14:textId="2311F355" w:rsidR="00E96868" w:rsidRPr="005663F3" w:rsidRDefault="00E96868" w:rsidP="00A80798">
      <w:pPr>
        <w:pStyle w:val="Ttulo1"/>
        <w:pBdr>
          <w:bottom w:val="thickThinSmallGap" w:sz="24" w:space="2" w:color="D0CECE" w:themeColor="background2" w:themeShade="E6"/>
        </w:pBdr>
        <w:rPr>
          <w:b/>
          <w:bCs/>
        </w:rPr>
      </w:pPr>
      <w:bookmarkStart w:id="0" w:name="_Toc143002227"/>
      <w:r w:rsidRPr="005663F3">
        <w:rPr>
          <w:b/>
          <w:bCs/>
        </w:rPr>
        <w:t>ESTRUTURA ORGANIZACIONAL</w:t>
      </w:r>
      <w:bookmarkEnd w:id="0"/>
    </w:p>
    <w:p w14:paraId="2F3A614A" w14:textId="2A931273" w:rsidR="00384322" w:rsidRDefault="00384322" w:rsidP="00384322"/>
    <w:p w14:paraId="67379A85" w14:textId="77777777" w:rsidR="005663F3" w:rsidRDefault="005663F3" w:rsidP="00384322"/>
    <w:p w14:paraId="736434EA" w14:textId="02E1C58F" w:rsidR="00E96868" w:rsidRPr="00E96868" w:rsidRDefault="00E96868" w:rsidP="00E96868">
      <w:pPr>
        <w:jc w:val="center"/>
        <w:rPr>
          <w:sz w:val="32"/>
          <w:szCs w:val="32"/>
        </w:rPr>
      </w:pPr>
      <w:r>
        <w:object w:dxaOrig="5281" w:dyaOrig="5519" w14:anchorId="4E542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9pt;height:389.55pt" o:ole="">
            <v:imagedata r:id="rId10" o:title=""/>
          </v:shape>
          <o:OLEObject Type="Embed" ProgID="Visio.Drawing.11" ShapeID="_x0000_i1025" DrawAspect="Content" ObjectID="_1775910731" r:id="rId11"/>
        </w:object>
      </w:r>
    </w:p>
    <w:p w14:paraId="7CB7BAA8" w14:textId="16ED4A8F" w:rsidR="00A80798" w:rsidRDefault="00A80798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0FEC7E52" w14:textId="4C458E3D" w:rsidR="00DE20CB" w:rsidRPr="005663F3" w:rsidRDefault="00DE20CB" w:rsidP="00A80798">
      <w:pPr>
        <w:pStyle w:val="Ttulo1"/>
        <w:pBdr>
          <w:bottom w:val="thickThinSmallGap" w:sz="24" w:space="2" w:color="D0CECE" w:themeColor="background2" w:themeShade="E6"/>
        </w:pBdr>
        <w:rPr>
          <w:b/>
          <w:bCs/>
        </w:rPr>
      </w:pPr>
      <w:bookmarkStart w:id="1" w:name="_Toc143002228"/>
      <w:r w:rsidRPr="005663F3">
        <w:rPr>
          <w:b/>
          <w:bCs/>
        </w:rPr>
        <w:lastRenderedPageBreak/>
        <w:t>2. SISTEMA DE GESTÃO DA QUALIDADE ESAJ</w:t>
      </w:r>
      <w:bookmarkEnd w:id="1"/>
    </w:p>
    <w:p w14:paraId="236EA349" w14:textId="77777777" w:rsidR="000E6B3A" w:rsidRPr="000E6B3A" w:rsidRDefault="000E6B3A" w:rsidP="000E6B3A"/>
    <w:p w14:paraId="7EB6C536" w14:textId="50EA53D8" w:rsidR="00DE20CB" w:rsidRPr="005663F3" w:rsidRDefault="00DE20CB" w:rsidP="000E6B3A">
      <w:pPr>
        <w:pStyle w:val="Ttulo2"/>
        <w:rPr>
          <w:b/>
          <w:bCs/>
          <w:color w:val="auto"/>
        </w:rPr>
      </w:pPr>
      <w:bookmarkStart w:id="2" w:name="_Toc143002229"/>
      <w:r w:rsidRPr="005663F3">
        <w:rPr>
          <w:b/>
          <w:bCs/>
          <w:color w:val="auto"/>
        </w:rPr>
        <w:t xml:space="preserve">2.1. Certificação </w:t>
      </w:r>
      <w:r w:rsidR="00606782" w:rsidRPr="005663F3">
        <w:rPr>
          <w:b/>
          <w:bCs/>
          <w:color w:val="auto"/>
        </w:rPr>
        <w:t>NBR ISO 9001</w:t>
      </w:r>
      <w:r w:rsidRPr="005663F3">
        <w:rPr>
          <w:b/>
          <w:bCs/>
          <w:color w:val="auto"/>
        </w:rPr>
        <w:t>:</w:t>
      </w:r>
      <w:bookmarkEnd w:id="2"/>
    </w:p>
    <w:p w14:paraId="1F29A553" w14:textId="0E994635" w:rsidR="00DE20CB" w:rsidRDefault="00DE20CB" w:rsidP="00EB50AF">
      <w:pPr>
        <w:spacing w:after="240" w:line="240" w:lineRule="auto"/>
        <w:jc w:val="center"/>
        <w:rPr>
          <w:b/>
          <w:bCs/>
          <w:sz w:val="32"/>
          <w:szCs w:val="32"/>
        </w:rPr>
      </w:pPr>
      <w:r w:rsidRPr="00777589">
        <w:rPr>
          <w:noProof/>
        </w:rPr>
        <w:drawing>
          <wp:inline distT="0" distB="0" distL="0" distR="0" wp14:anchorId="4D2A7710" wp14:editId="1965C478">
            <wp:extent cx="2538472" cy="3769410"/>
            <wp:effectExtent l="266700" t="247650" r="281305" b="26924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566" t="18576" r="20744" b="352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346" cy="3798921"/>
                    </a:xfrm>
                    <a:prstGeom prst="rect">
                      <a:avLst/>
                    </a:prstGeom>
                    <a:ln w="190500" cap="sq">
                      <a:solidFill>
                        <a:srgbClr val="C8C6BD"/>
                      </a:solidFill>
                      <a:prstDash val="solid"/>
                      <a:miter lim="800000"/>
                    </a:ln>
                    <a:effectLst>
                      <a:outerShdw blurRad="254000" algn="bl" rotWithShape="0">
                        <a:srgbClr val="000000">
                          <a:alpha val="43000"/>
                        </a:srgbClr>
                      </a:outerShdw>
                    </a:effectLst>
                    <a:scene3d>
                      <a:camera prst="perspectiveFront" fov="5400000"/>
                      <a:lightRig rig="threePt" dir="t">
                        <a:rot lat="0" lon="0" rev="2100000"/>
                      </a:lightRig>
                    </a:scene3d>
                    <a:sp3d extrusionH="25400">
                      <a:bevelT w="304800" h="152400" prst="hardEdge"/>
                      <a:extrusionClr>
                        <a:srgbClr val="000000"/>
                      </a:extrusionClr>
                    </a:sp3d>
                  </pic:spPr>
                </pic:pic>
              </a:graphicData>
            </a:graphic>
          </wp:inline>
        </w:drawing>
      </w:r>
    </w:p>
    <w:p w14:paraId="06DB2767" w14:textId="73C73BDF" w:rsidR="00EB50AF" w:rsidRDefault="00EB50AF" w:rsidP="00EB50AF">
      <w:pPr>
        <w:spacing w:before="12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Outras informações relevantes sobre a certificação da ESAJ: </w:t>
      </w:r>
    </w:p>
    <w:p w14:paraId="2083510B" w14:textId="77777777" w:rsidR="00EB50AF" w:rsidRPr="00232D22" w:rsidRDefault="00EB50AF" w:rsidP="006E4C0D">
      <w:pPr>
        <w:spacing w:after="0" w:line="240" w:lineRule="auto"/>
        <w:jc w:val="both"/>
        <w:rPr>
          <w:color w:val="0000FF"/>
          <w:sz w:val="24"/>
          <w:szCs w:val="24"/>
        </w:rPr>
      </w:pPr>
      <w:r w:rsidRPr="00232D22">
        <w:rPr>
          <w:color w:val="0000FF"/>
          <w:sz w:val="24"/>
          <w:szCs w:val="24"/>
        </w:rPr>
        <w:t>XXXXXXXXXX</w:t>
      </w:r>
    </w:p>
    <w:p w14:paraId="5CB2AE56" w14:textId="5FEA7B1F" w:rsidR="00DE20CB" w:rsidRPr="006E4C0D" w:rsidRDefault="00DE20C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4A1E5F77" w14:textId="51E55B4B" w:rsidR="00DE20CB" w:rsidRDefault="00DE20C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6EC2197" w14:textId="0BD18A6E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0B85902" w14:textId="3B3B5A4C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F03F4C4" w14:textId="05D202BC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4BF9FC4" w14:textId="60C7CDA0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C284EFC" w14:textId="702EF473" w:rsidR="00A44F82" w:rsidRDefault="00A44F82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5464DD35" w14:textId="3C8716CA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8229BD" w14:textId="0D87EFC9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3306A75F" w14:textId="214FA794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7DC97DC" w14:textId="77777777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73868E96" w14:textId="77777777" w:rsidR="006E4C0D" w:rsidRP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31D4DDD1" w14:textId="535CCA4A" w:rsidR="00714703" w:rsidRPr="005663F3" w:rsidRDefault="00DE20CB" w:rsidP="00A80798">
      <w:pPr>
        <w:pStyle w:val="Ttulo2"/>
        <w:rPr>
          <w:b/>
          <w:bCs/>
          <w:color w:val="auto"/>
        </w:rPr>
      </w:pPr>
      <w:bookmarkStart w:id="3" w:name="_Toc143002230"/>
      <w:r w:rsidRPr="005663F3">
        <w:rPr>
          <w:b/>
          <w:bCs/>
          <w:color w:val="auto"/>
        </w:rPr>
        <w:lastRenderedPageBreak/>
        <w:t xml:space="preserve">2.2. </w:t>
      </w:r>
      <w:r w:rsidR="00714703" w:rsidRPr="005663F3">
        <w:rPr>
          <w:b/>
          <w:bCs/>
          <w:color w:val="auto"/>
        </w:rPr>
        <w:t>Direcionadores Estratégicos:</w:t>
      </w:r>
      <w:bookmarkEnd w:id="3"/>
    </w:p>
    <w:p w14:paraId="1CE042FB" w14:textId="77777777" w:rsidR="005F6BD2" w:rsidRDefault="005F6BD2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b/>
          <w:bCs/>
          <w:color w:val="000000"/>
        </w:rPr>
      </w:pPr>
    </w:p>
    <w:p w14:paraId="4E4E75E3" w14:textId="3021D474" w:rsidR="00714703" w:rsidRPr="00760867" w:rsidRDefault="00714703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color w:val="000000"/>
        </w:rPr>
      </w:pPr>
      <w:r w:rsidRPr="00E531CF">
        <w:rPr>
          <w:rFonts w:ascii="Calibri" w:hAnsi="Calibri" w:cs="Calibri"/>
          <w:b/>
          <w:bCs/>
          <w:color w:val="000000"/>
        </w:rPr>
        <w:t>Missão:</w:t>
      </w:r>
      <w:r w:rsidRPr="00760867">
        <w:rPr>
          <w:rFonts w:ascii="Calibri" w:hAnsi="Calibri" w:cs="Calibri"/>
          <w:color w:val="000000"/>
        </w:rPr>
        <w:t xml:space="preserve"> </w:t>
      </w:r>
      <w:r w:rsidRPr="00714703">
        <w:rPr>
          <w:rFonts w:ascii="Calibri" w:hAnsi="Calibri" w:cs="Calibri"/>
          <w:color w:val="0000FF"/>
        </w:rPr>
        <w:t>XXX</w:t>
      </w:r>
    </w:p>
    <w:p w14:paraId="6F68A392" w14:textId="77777777" w:rsidR="005F6BD2" w:rsidRDefault="005F6BD2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b/>
          <w:bCs/>
          <w:color w:val="000000"/>
        </w:rPr>
      </w:pPr>
    </w:p>
    <w:p w14:paraId="4A7857F0" w14:textId="62764CAE" w:rsidR="00714703" w:rsidRPr="00760867" w:rsidRDefault="00714703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color w:val="000000"/>
        </w:rPr>
      </w:pPr>
      <w:r w:rsidRPr="00E531CF">
        <w:rPr>
          <w:rFonts w:ascii="Calibri" w:hAnsi="Calibri" w:cs="Calibri"/>
          <w:b/>
          <w:bCs/>
          <w:color w:val="000000"/>
        </w:rPr>
        <w:t>Visão:</w:t>
      </w:r>
      <w:r w:rsidRPr="00760867">
        <w:rPr>
          <w:rFonts w:ascii="Calibri" w:hAnsi="Calibri" w:cs="Calibri"/>
          <w:color w:val="000000"/>
        </w:rPr>
        <w:t xml:space="preserve"> </w:t>
      </w:r>
      <w:r w:rsidRPr="00714703">
        <w:rPr>
          <w:rFonts w:ascii="Calibri" w:hAnsi="Calibri" w:cs="Calibri"/>
          <w:color w:val="0000FF"/>
        </w:rPr>
        <w:t>XXX</w:t>
      </w:r>
    </w:p>
    <w:p w14:paraId="0DE55404" w14:textId="5D491D3F" w:rsidR="00714703" w:rsidRDefault="00714703" w:rsidP="00DE20CB">
      <w:pPr>
        <w:pStyle w:val="NormalWeb"/>
        <w:shd w:val="clear" w:color="auto" w:fill="FFFFFF"/>
        <w:spacing w:before="0" w:beforeAutospacing="0" w:after="120" w:afterAutospacing="0" w:line="480" w:lineRule="auto"/>
        <w:ind w:left="505" w:hanging="505"/>
        <w:jc w:val="both"/>
        <w:rPr>
          <w:rFonts w:ascii="Calibri" w:hAnsi="Calibri" w:cs="Calibri"/>
          <w:b/>
          <w:bCs/>
          <w:color w:val="000000"/>
          <w:sz w:val="32"/>
          <w:szCs w:val="32"/>
        </w:rPr>
      </w:pPr>
    </w:p>
    <w:p w14:paraId="0E4E3C4A" w14:textId="3D2C8FA3" w:rsidR="00DE20CB" w:rsidRPr="005663F3" w:rsidRDefault="00714703" w:rsidP="000E6B3A">
      <w:pPr>
        <w:pStyle w:val="Ttulo2"/>
        <w:rPr>
          <w:b/>
          <w:bCs/>
          <w:color w:val="auto"/>
        </w:rPr>
      </w:pPr>
      <w:bookmarkStart w:id="4" w:name="_Toc143002231"/>
      <w:r w:rsidRPr="005663F3">
        <w:rPr>
          <w:b/>
          <w:bCs/>
          <w:color w:val="auto"/>
        </w:rPr>
        <w:t xml:space="preserve">2.3. </w:t>
      </w:r>
      <w:r w:rsidR="00DE20CB" w:rsidRPr="005663F3">
        <w:rPr>
          <w:b/>
          <w:bCs/>
          <w:color w:val="auto"/>
        </w:rPr>
        <w:t>Objetivos da Qualidade:</w:t>
      </w:r>
      <w:bookmarkEnd w:id="4"/>
    </w:p>
    <w:p w14:paraId="718F30AF" w14:textId="77777777" w:rsidR="000E6B3A" w:rsidRPr="000E6B3A" w:rsidRDefault="000E6B3A" w:rsidP="000E6B3A"/>
    <w:tbl>
      <w:tblPr>
        <w:tblStyle w:val="TabeladeLista6Colorida-nfase5"/>
        <w:tblW w:w="10348" w:type="dxa"/>
        <w:tblLook w:val="04A0" w:firstRow="1" w:lastRow="0" w:firstColumn="1" w:lastColumn="0" w:noHBand="0" w:noVBand="1"/>
      </w:tblPr>
      <w:tblGrid>
        <w:gridCol w:w="10348"/>
      </w:tblGrid>
      <w:tr w:rsidR="00123F55" w:rsidRPr="00D30798" w14:paraId="044A97F8" w14:textId="77777777" w:rsidTr="00296D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8" w:type="dxa"/>
            <w:shd w:val="clear" w:color="auto" w:fill="00B0F0"/>
            <w:vAlign w:val="center"/>
          </w:tcPr>
          <w:p w14:paraId="0A76A2A7" w14:textId="494FEB55" w:rsidR="00123F55" w:rsidRPr="000A72E6" w:rsidRDefault="00123F55" w:rsidP="00123F55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8"/>
                <w:szCs w:val="28"/>
              </w:rPr>
            </w:pPr>
            <w:r>
              <w:rPr>
                <w:smallCaps/>
                <w:color w:val="FFFFFF" w:themeColor="background1"/>
                <w:sz w:val="24"/>
                <w:szCs w:val="24"/>
              </w:rPr>
              <w:t>Objetivos da qualidade</w:t>
            </w:r>
          </w:p>
        </w:tc>
      </w:tr>
    </w:tbl>
    <w:tbl>
      <w:tblPr>
        <w:tblStyle w:val="TabeladeLista1Clara-nfase5"/>
        <w:tblpPr w:leftFromText="141" w:rightFromText="141" w:vertAnchor="text" w:tblpY="1"/>
        <w:tblOverlap w:val="never"/>
        <w:tblW w:w="10348" w:type="dxa"/>
        <w:tblLayout w:type="fixed"/>
        <w:tblLook w:val="04A0" w:firstRow="1" w:lastRow="0" w:firstColumn="1" w:lastColumn="0" w:noHBand="0" w:noVBand="1"/>
      </w:tblPr>
      <w:tblGrid>
        <w:gridCol w:w="2977"/>
        <w:gridCol w:w="2410"/>
        <w:gridCol w:w="1588"/>
        <w:gridCol w:w="1701"/>
        <w:gridCol w:w="822"/>
        <w:gridCol w:w="850"/>
      </w:tblGrid>
      <w:tr w:rsidR="00DE20CB" w:rsidRPr="00DE20CB" w14:paraId="51A22E8F" w14:textId="77777777" w:rsidTr="00296D5D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850" w:type="dxa"/>
          <w:trHeight w:val="5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98" w:type="dxa"/>
            <w:gridSpan w:val="5"/>
            <w:vAlign w:val="center"/>
          </w:tcPr>
          <w:p w14:paraId="60CA72C7" w14:textId="22727BF0" w:rsidR="00DE20CB" w:rsidRPr="00DE20CB" w:rsidRDefault="00DE20CB" w:rsidP="00123F55">
            <w:pPr>
              <w:jc w:val="center"/>
              <w:rPr>
                <w:rFonts w:cstheme="minorHAnsi"/>
                <w:smallCaps/>
                <w:sz w:val="28"/>
                <w:szCs w:val="28"/>
              </w:rPr>
            </w:pPr>
            <w:proofErr w:type="spellStart"/>
            <w:r w:rsidRPr="00DE20CB">
              <w:rPr>
                <w:rFonts w:cstheme="minorHAnsi"/>
                <w:smallCaps/>
                <w:sz w:val="28"/>
                <w:szCs w:val="28"/>
              </w:rPr>
              <w:t>Macrodesafio</w:t>
            </w:r>
            <w:proofErr w:type="spellEnd"/>
            <w:r w:rsidRPr="00DE20CB">
              <w:rPr>
                <w:rFonts w:cstheme="minorHAnsi"/>
                <w:smallCaps/>
                <w:sz w:val="28"/>
                <w:szCs w:val="28"/>
              </w:rPr>
              <w:t xml:space="preserve">: </w:t>
            </w:r>
            <w:proofErr w:type="spellStart"/>
            <w:r w:rsidRPr="00DE20CB">
              <w:rPr>
                <w:rFonts w:cstheme="minorHAnsi"/>
                <w:smallCaps/>
                <w:sz w:val="28"/>
                <w:szCs w:val="28"/>
              </w:rPr>
              <w:t>Aperfeiçamento</w:t>
            </w:r>
            <w:proofErr w:type="spellEnd"/>
            <w:r w:rsidRPr="00DE20CB">
              <w:rPr>
                <w:rFonts w:cstheme="minorHAnsi"/>
                <w:smallCaps/>
                <w:sz w:val="28"/>
                <w:szCs w:val="28"/>
              </w:rPr>
              <w:t xml:space="preserve"> da Gestão de Pessoas</w:t>
            </w:r>
          </w:p>
        </w:tc>
      </w:tr>
      <w:tr w:rsidR="00DE20CB" w:rsidRPr="00DE20CB" w14:paraId="3377DFED" w14:textId="77777777" w:rsidTr="0029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8" w:type="dxa"/>
            <w:gridSpan w:val="6"/>
          </w:tcPr>
          <w:p w14:paraId="55E0FDDD" w14:textId="77777777" w:rsidR="00DE20CB" w:rsidRPr="00DE20CB" w:rsidRDefault="00DE20CB" w:rsidP="00123F55">
            <w:pPr>
              <w:jc w:val="both"/>
              <w:rPr>
                <w:rFonts w:cstheme="minorHAnsi"/>
                <w:smallCaps/>
                <w:sz w:val="28"/>
                <w:szCs w:val="28"/>
              </w:rPr>
            </w:pPr>
            <w:r w:rsidRPr="00DE20CB">
              <w:rPr>
                <w:rFonts w:cstheme="minorHAnsi"/>
                <w:smallCaps/>
                <w:sz w:val="28"/>
                <w:szCs w:val="28"/>
              </w:rPr>
              <w:t>Objetivo Estratégico: Aprimoramento da Capacitação e das Competências Institucionais</w:t>
            </w:r>
          </w:p>
        </w:tc>
      </w:tr>
      <w:tr w:rsidR="00DE20CB" w:rsidRPr="00450B36" w14:paraId="1043B644" w14:textId="77777777" w:rsidTr="00296D5D">
        <w:trPr>
          <w:trHeight w:val="7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Align w:val="center"/>
          </w:tcPr>
          <w:p w14:paraId="18D65C5E" w14:textId="77777777" w:rsidR="00DE20CB" w:rsidRPr="00DE20CB" w:rsidRDefault="00DE20CB" w:rsidP="00123F55">
            <w:pPr>
              <w:jc w:val="center"/>
              <w:rPr>
                <w:rFonts w:cstheme="minorHAnsi"/>
                <w:b w:val="0"/>
                <w:bCs w:val="0"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smallCaps/>
                <w:sz w:val="24"/>
                <w:szCs w:val="24"/>
              </w:rPr>
              <w:t>Objetivo da Qualidade</w:t>
            </w:r>
          </w:p>
        </w:tc>
        <w:tc>
          <w:tcPr>
            <w:tcW w:w="2410" w:type="dxa"/>
            <w:vAlign w:val="center"/>
          </w:tcPr>
          <w:p w14:paraId="72A250BF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Indicador</w:t>
            </w:r>
          </w:p>
        </w:tc>
        <w:tc>
          <w:tcPr>
            <w:tcW w:w="1588" w:type="dxa"/>
            <w:vAlign w:val="center"/>
          </w:tcPr>
          <w:p w14:paraId="2AB983EC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Situação Anterior</w:t>
            </w:r>
          </w:p>
        </w:tc>
        <w:tc>
          <w:tcPr>
            <w:tcW w:w="1701" w:type="dxa"/>
            <w:vAlign w:val="center"/>
          </w:tcPr>
          <w:p w14:paraId="2A06B121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Meta</w:t>
            </w:r>
          </w:p>
        </w:tc>
        <w:tc>
          <w:tcPr>
            <w:tcW w:w="1672" w:type="dxa"/>
            <w:gridSpan w:val="2"/>
            <w:vAlign w:val="center"/>
          </w:tcPr>
          <w:p w14:paraId="5DC601E6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Período de Realização</w:t>
            </w:r>
          </w:p>
        </w:tc>
      </w:tr>
      <w:tr w:rsidR="00DE20CB" w:rsidRPr="00450B36" w14:paraId="3B3C93C4" w14:textId="77777777" w:rsidTr="0029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10B3FCCA" w14:textId="77777777" w:rsidR="00DE20CB" w:rsidRPr="00296D5D" w:rsidRDefault="00DE20CB" w:rsidP="00123F55">
            <w:pPr>
              <w:jc w:val="both"/>
              <w:rPr>
                <w:rFonts w:cstheme="minorHAnsi"/>
                <w:b w:val="0"/>
                <w:bCs w:val="0"/>
                <w:sz w:val="22"/>
                <w:szCs w:val="22"/>
              </w:rPr>
            </w:pPr>
            <w:r w:rsidRPr="00296D5D">
              <w:rPr>
                <w:rFonts w:cstheme="minorHAnsi"/>
                <w:sz w:val="22"/>
                <w:szCs w:val="22"/>
              </w:rPr>
              <w:t>Implementar Programa de Formação Integral de Gestores como processo de trabalho permanente, estruturado em ciclos bienais, integrado à Política de Gestão de Pessoas do Poder Judiciário.</w:t>
            </w:r>
          </w:p>
        </w:tc>
        <w:tc>
          <w:tcPr>
            <w:tcW w:w="2410" w:type="dxa"/>
          </w:tcPr>
          <w:p w14:paraId="63F579B1" w14:textId="77777777" w:rsidR="00DE20CB" w:rsidRPr="00296D5D" w:rsidRDefault="00DE20CB" w:rsidP="00123F5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296D5D">
              <w:rPr>
                <w:rFonts w:cstheme="minorHAnsi"/>
                <w:sz w:val="22"/>
                <w:szCs w:val="22"/>
              </w:rPr>
              <w:t>Índice de Adesão ao Programa de Formação Integral de Gestores (Percentual de gestores qualificados nos níveis definidos no regulamento)</w:t>
            </w:r>
          </w:p>
        </w:tc>
        <w:tc>
          <w:tcPr>
            <w:tcW w:w="1588" w:type="dxa"/>
          </w:tcPr>
          <w:p w14:paraId="51D8A7E6" w14:textId="3ABC167B" w:rsidR="00DE20CB" w:rsidRPr="00296D5D" w:rsidRDefault="00DE20CB" w:rsidP="00123F5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FF"/>
                <w:sz w:val="22"/>
                <w:szCs w:val="22"/>
              </w:rPr>
            </w:pPr>
            <w:r w:rsidRPr="00296D5D">
              <w:rPr>
                <w:rFonts w:cstheme="minorHAnsi"/>
                <w:color w:val="0000FF"/>
                <w:sz w:val="22"/>
                <w:szCs w:val="22"/>
              </w:rPr>
              <w:t>XXX</w:t>
            </w:r>
          </w:p>
        </w:tc>
        <w:tc>
          <w:tcPr>
            <w:tcW w:w="1701" w:type="dxa"/>
          </w:tcPr>
          <w:p w14:paraId="7FAE05AE" w14:textId="240B5C05" w:rsidR="00DE20CB" w:rsidRPr="00296D5D" w:rsidRDefault="00DE20CB" w:rsidP="00123F5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FF"/>
                <w:sz w:val="22"/>
                <w:szCs w:val="22"/>
              </w:rPr>
            </w:pPr>
            <w:r w:rsidRPr="00296D5D">
              <w:rPr>
                <w:rFonts w:cstheme="minorHAnsi"/>
                <w:color w:val="0000FF"/>
                <w:sz w:val="22"/>
                <w:szCs w:val="22"/>
              </w:rPr>
              <w:t>XXX</w:t>
            </w:r>
          </w:p>
        </w:tc>
        <w:tc>
          <w:tcPr>
            <w:tcW w:w="1672" w:type="dxa"/>
            <w:gridSpan w:val="2"/>
          </w:tcPr>
          <w:p w14:paraId="521CF053" w14:textId="0C54BDAF" w:rsidR="00DE20CB" w:rsidRPr="00296D5D" w:rsidRDefault="00DE20CB" w:rsidP="00123F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FF"/>
                <w:sz w:val="22"/>
                <w:szCs w:val="22"/>
              </w:rPr>
            </w:pPr>
            <w:r w:rsidRPr="00296D5D">
              <w:rPr>
                <w:rFonts w:cstheme="minorHAnsi"/>
                <w:color w:val="0000FF"/>
                <w:sz w:val="22"/>
                <w:szCs w:val="22"/>
              </w:rPr>
              <w:t>XXX</w:t>
            </w:r>
          </w:p>
        </w:tc>
      </w:tr>
    </w:tbl>
    <w:p w14:paraId="4157570E" w14:textId="7A329768" w:rsidR="00DE20CB" w:rsidRDefault="00DE20CB" w:rsidP="00E96868">
      <w:pPr>
        <w:rPr>
          <w:b/>
          <w:bCs/>
          <w:sz w:val="32"/>
          <w:szCs w:val="32"/>
        </w:rPr>
      </w:pPr>
    </w:p>
    <w:p w14:paraId="681A2D8A" w14:textId="3D50D352" w:rsidR="00DE20CB" w:rsidRDefault="00DE20CB" w:rsidP="00DE20CB">
      <w:pPr>
        <w:jc w:val="both"/>
        <w:rPr>
          <w:b/>
          <w:bCs/>
          <w:sz w:val="32"/>
          <w:szCs w:val="32"/>
        </w:rPr>
      </w:pPr>
      <w:r w:rsidRPr="00926933">
        <w:rPr>
          <w:b/>
          <w:bCs/>
          <w:sz w:val="24"/>
          <w:szCs w:val="24"/>
        </w:rPr>
        <w:t>Outras informações sobre os objetivos da qualidade</w:t>
      </w:r>
      <w:r>
        <w:rPr>
          <w:b/>
          <w:bCs/>
          <w:sz w:val="32"/>
          <w:szCs w:val="32"/>
        </w:rPr>
        <w:t xml:space="preserve">: </w:t>
      </w:r>
    </w:p>
    <w:p w14:paraId="561CB404" w14:textId="7DDE2BF7" w:rsidR="00EB50AF" w:rsidRPr="00926933" w:rsidRDefault="00DE20CB" w:rsidP="00DE20CB">
      <w:pPr>
        <w:spacing w:after="0" w:line="240" w:lineRule="auto"/>
        <w:jc w:val="both"/>
        <w:rPr>
          <w:color w:val="0000FF"/>
        </w:rPr>
      </w:pPr>
      <w:r w:rsidRPr="00926933">
        <w:rPr>
          <w:color w:val="0000FF"/>
        </w:rPr>
        <w:t>XXXXXXXXXX</w:t>
      </w:r>
    </w:p>
    <w:p w14:paraId="4F49925F" w14:textId="68D4840A" w:rsidR="00EB50AF" w:rsidRPr="00926933" w:rsidRDefault="00EB50AF" w:rsidP="00926933">
      <w:pPr>
        <w:spacing w:after="0" w:line="240" w:lineRule="auto"/>
        <w:jc w:val="both"/>
        <w:rPr>
          <w:color w:val="0000FF"/>
        </w:rPr>
      </w:pPr>
    </w:p>
    <w:p w14:paraId="3BDA6500" w14:textId="44618405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6C12978B" w14:textId="204CA6A2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37A16780" w14:textId="460C5A63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62F46D57" w14:textId="56139997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543BF4F3" w14:textId="398CE669" w:rsidR="001667EC" w:rsidRDefault="001667E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</w:p>
    <w:p w14:paraId="4A1A9C7E" w14:textId="6387A5E3" w:rsidR="006828B5" w:rsidRPr="00385CB9" w:rsidRDefault="00B96049" w:rsidP="001667EC">
      <w:pPr>
        <w:pStyle w:val="Ttulo1"/>
        <w:pBdr>
          <w:bottom w:val="thickThinSmallGap" w:sz="24" w:space="2" w:color="D0CECE" w:themeColor="background2" w:themeShade="E6"/>
        </w:pBdr>
        <w:rPr>
          <w:b/>
          <w:bCs/>
          <w:sz w:val="32"/>
          <w:szCs w:val="32"/>
        </w:rPr>
      </w:pPr>
      <w:bookmarkStart w:id="5" w:name="_Toc143002232"/>
      <w:r>
        <w:rPr>
          <w:b/>
          <w:bCs/>
          <w:sz w:val="32"/>
          <w:szCs w:val="32"/>
        </w:rPr>
        <w:lastRenderedPageBreak/>
        <w:t>3</w:t>
      </w:r>
      <w:r w:rsidR="006828B5" w:rsidRPr="00385CB9">
        <w:rPr>
          <w:b/>
          <w:bCs/>
          <w:sz w:val="32"/>
          <w:szCs w:val="32"/>
        </w:rPr>
        <w:t xml:space="preserve">. </w:t>
      </w:r>
      <w:r w:rsidR="002B2578" w:rsidRPr="00385CB9">
        <w:rPr>
          <w:b/>
          <w:bCs/>
          <w:sz w:val="32"/>
          <w:szCs w:val="32"/>
        </w:rPr>
        <w:t xml:space="preserve">INDICADORES </w:t>
      </w:r>
      <w:r w:rsidR="0037159B" w:rsidRPr="00385CB9">
        <w:rPr>
          <w:b/>
          <w:bCs/>
          <w:sz w:val="32"/>
          <w:szCs w:val="32"/>
        </w:rPr>
        <w:t>E MÉTRICAS INSTITUCIONAIS</w:t>
      </w:r>
      <w:bookmarkEnd w:id="5"/>
    </w:p>
    <w:p w14:paraId="484B3496" w14:textId="59DFA168" w:rsidR="0037159B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6" w:name="_Toc143002233"/>
      <w:r>
        <w:rPr>
          <w:b/>
          <w:bCs/>
          <w:color w:val="auto"/>
          <w:sz w:val="28"/>
          <w:szCs w:val="28"/>
        </w:rPr>
        <w:t>3</w:t>
      </w:r>
      <w:r w:rsidR="0037159B" w:rsidRPr="00D92B44">
        <w:rPr>
          <w:b/>
          <w:bCs/>
          <w:color w:val="auto"/>
          <w:sz w:val="28"/>
          <w:szCs w:val="28"/>
        </w:rPr>
        <w:t xml:space="preserve">.1. Indicador Estratégico </w:t>
      </w:r>
      <w:r w:rsidR="00A5077E" w:rsidRPr="00D92B44">
        <w:rPr>
          <w:b/>
          <w:bCs/>
          <w:color w:val="auto"/>
          <w:sz w:val="28"/>
          <w:szCs w:val="28"/>
        </w:rPr>
        <w:t>–</w:t>
      </w:r>
      <w:r w:rsidR="0037159B" w:rsidRPr="00D92B44">
        <w:rPr>
          <w:b/>
          <w:bCs/>
          <w:color w:val="auto"/>
          <w:sz w:val="28"/>
          <w:szCs w:val="28"/>
        </w:rPr>
        <w:t xml:space="preserve"> </w:t>
      </w:r>
      <w:r w:rsidR="00A5077E" w:rsidRPr="00D92B44">
        <w:rPr>
          <w:b/>
          <w:bCs/>
          <w:color w:val="auto"/>
          <w:sz w:val="28"/>
          <w:szCs w:val="28"/>
        </w:rPr>
        <w:t>% de Servidores capacitados</w:t>
      </w:r>
      <w:r w:rsidR="0037159B" w:rsidRPr="00D92B44">
        <w:rPr>
          <w:b/>
          <w:bCs/>
          <w:color w:val="auto"/>
          <w:sz w:val="28"/>
          <w:szCs w:val="28"/>
        </w:rPr>
        <w:t>:</w:t>
      </w:r>
      <w:bookmarkEnd w:id="6"/>
    </w:p>
    <w:tbl>
      <w:tblPr>
        <w:tblStyle w:val="TabeladeLista1Clara-nfase5"/>
        <w:tblW w:w="0" w:type="auto"/>
        <w:tblLook w:val="04A0" w:firstRow="1" w:lastRow="0" w:firstColumn="1" w:lastColumn="0" w:noHBand="0" w:noVBand="1"/>
      </w:tblPr>
      <w:tblGrid>
        <w:gridCol w:w="10206"/>
      </w:tblGrid>
      <w:tr w:rsidR="00296D5D" w:rsidRPr="00C91D58" w14:paraId="01E85211" w14:textId="77777777" w:rsidTr="00CF5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shd w:val="clear" w:color="auto" w:fill="00B0F0"/>
          </w:tcPr>
          <w:p w14:paraId="73042ABC" w14:textId="7D7E346D" w:rsidR="00296D5D" w:rsidRPr="00DD59FA" w:rsidRDefault="00296D5D" w:rsidP="00CF5E40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>
              <w:rPr>
                <w:smallCaps/>
                <w:color w:val="FFFFFF" w:themeColor="background1"/>
                <w:sz w:val="24"/>
                <w:szCs w:val="24"/>
              </w:rPr>
              <w:t>Indicador Estratégico - % de Servidores Capacitados</w:t>
            </w:r>
          </w:p>
        </w:tc>
      </w:tr>
    </w:tbl>
    <w:tbl>
      <w:tblPr>
        <w:tblStyle w:val="TabeladeLista6Colorida-nfase5"/>
        <w:tblW w:w="10211" w:type="dxa"/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10211"/>
      </w:tblGrid>
      <w:tr w:rsidR="00296D5D" w:rsidRPr="00D30798" w14:paraId="670745CE" w14:textId="77777777" w:rsidTr="00CF5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1" w:type="dxa"/>
            <w:shd w:val="clear" w:color="auto" w:fill="D9E2F3" w:themeFill="accent1" w:themeFillTint="33"/>
            <w:vAlign w:val="center"/>
          </w:tcPr>
          <w:p w14:paraId="48A1174A" w14:textId="77777777" w:rsidR="00296D5D" w:rsidRPr="00D30798" w:rsidRDefault="00296D5D" w:rsidP="00CF5E40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D30798">
              <w:rPr>
                <w:color w:val="auto"/>
              </w:rPr>
              <w:t xml:space="preserve">Divisão de </w:t>
            </w:r>
            <w:proofErr w:type="spellStart"/>
            <w:r w:rsidRPr="00503D90">
              <w:rPr>
                <w:color w:val="auto"/>
                <w:highlight w:val="yellow"/>
              </w:rPr>
              <w:t>xxxx</w:t>
            </w:r>
            <w:proofErr w:type="spellEnd"/>
            <w:r w:rsidRPr="00503D90">
              <w:rPr>
                <w:color w:val="auto"/>
                <w:highlight w:val="yellow"/>
              </w:rPr>
              <w:t>- SIGLA</w:t>
            </w:r>
          </w:p>
        </w:tc>
      </w:tr>
    </w:tbl>
    <w:tbl>
      <w:tblPr>
        <w:tblStyle w:val="TabeladeGrade7Colorida-nfase5"/>
        <w:tblW w:w="10206" w:type="dxa"/>
        <w:tblInd w:w="-5" w:type="dxa"/>
        <w:tblLook w:val="04A0" w:firstRow="1" w:lastRow="0" w:firstColumn="1" w:lastColumn="0" w:noHBand="0" w:noVBand="1"/>
      </w:tblPr>
      <w:tblGrid>
        <w:gridCol w:w="5949"/>
        <w:gridCol w:w="4257"/>
      </w:tblGrid>
      <w:tr w:rsidR="00296D5D" w:rsidRPr="00D30798" w14:paraId="35356110" w14:textId="77777777" w:rsidTr="00CF5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1D0DCB1A" w14:textId="77777777" w:rsidR="00296D5D" w:rsidRPr="00D30798" w:rsidRDefault="00296D5D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296D5D" w:rsidRPr="00D30798" w14:paraId="26CA8BF3" w14:textId="77777777" w:rsidTr="00CF5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5BD97AA1" w14:textId="3D28E496" w:rsidR="00296D5D" w:rsidRPr="00D92B44" w:rsidRDefault="00296D5D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92B44">
              <w:rPr>
                <w:color w:val="auto"/>
                <w:sz w:val="20"/>
                <w:szCs w:val="20"/>
              </w:rPr>
              <w:t>Servidores capacitados</w:t>
            </w:r>
          </w:p>
        </w:tc>
        <w:tc>
          <w:tcPr>
            <w:tcW w:w="4257" w:type="dxa"/>
          </w:tcPr>
          <w:p w14:paraId="414247D5" w14:textId="1BAC05F2" w:rsidR="00296D5D" w:rsidRPr="0041240C" w:rsidRDefault="0041240C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70C0"/>
                <w:sz w:val="20"/>
                <w:szCs w:val="20"/>
              </w:rPr>
            </w:pPr>
            <w:proofErr w:type="spellStart"/>
            <w:r w:rsidRPr="0041240C">
              <w:rPr>
                <w:b/>
                <w:bCs/>
                <w:color w:val="0070C0"/>
                <w:sz w:val="20"/>
                <w:szCs w:val="20"/>
              </w:rPr>
              <w:t>xxxxxx</w:t>
            </w:r>
            <w:proofErr w:type="spellEnd"/>
          </w:p>
        </w:tc>
      </w:tr>
      <w:tr w:rsidR="00296D5D" w:rsidRPr="00D30798" w14:paraId="1AF7F124" w14:textId="77777777" w:rsidTr="00CF5E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4367AD63" w14:textId="0075CE76" w:rsidR="00296D5D" w:rsidRPr="00D92B44" w:rsidRDefault="00D92B44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92B44">
              <w:rPr>
                <w:color w:val="auto"/>
                <w:sz w:val="20"/>
                <w:szCs w:val="20"/>
              </w:rPr>
              <w:t>Total de servidores</w:t>
            </w:r>
          </w:p>
        </w:tc>
        <w:tc>
          <w:tcPr>
            <w:tcW w:w="4257" w:type="dxa"/>
          </w:tcPr>
          <w:p w14:paraId="7B738D12" w14:textId="30A1EC6F" w:rsidR="00296D5D" w:rsidRPr="0041240C" w:rsidRDefault="0041240C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0070C0"/>
                <w:sz w:val="20"/>
                <w:szCs w:val="20"/>
              </w:rPr>
            </w:pPr>
            <w:proofErr w:type="spellStart"/>
            <w:r w:rsidRPr="0041240C">
              <w:rPr>
                <w:b/>
                <w:bCs/>
                <w:color w:val="0070C0"/>
                <w:sz w:val="20"/>
                <w:szCs w:val="20"/>
              </w:rPr>
              <w:t>xxxxxx</w:t>
            </w:r>
            <w:proofErr w:type="spellEnd"/>
          </w:p>
        </w:tc>
      </w:tr>
    </w:tbl>
    <w:p w14:paraId="08AA5D73" w14:textId="77777777" w:rsidR="00296D5D" w:rsidRPr="00296D5D" w:rsidRDefault="00296D5D" w:rsidP="00296D5D"/>
    <w:p w14:paraId="1D22BA28" w14:textId="6CE26190" w:rsidR="0041240C" w:rsidRDefault="0041240C" w:rsidP="00A5077E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32"/>
          <w:szCs w:val="32"/>
        </w:rPr>
      </w:pPr>
      <w:r>
        <w:rPr>
          <w:noProof/>
        </w:rPr>
        <w:drawing>
          <wp:inline distT="0" distB="0" distL="0" distR="0" wp14:anchorId="05859C9A" wp14:editId="1E41EBC1">
            <wp:extent cx="3971700" cy="2390775"/>
            <wp:effectExtent l="19050" t="19050" r="10160" b="9525"/>
            <wp:docPr id="3" name="Imagem 3" descr="Vetor de gráfico, design de vetor preto e branco de ícone gráfico de  análise | Vetor Prem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etor de gráfico, design de vetor preto e branco de ícone gráfico de  análise | Vetor Premium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817" cy="2417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C5B7F7" w14:textId="1D4D3F92" w:rsidR="0041240C" w:rsidRPr="0041240C" w:rsidRDefault="0041240C" w:rsidP="00A5077E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bookmarkStart w:id="7" w:name="_Hlk145413125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bookmarkEnd w:id="7"/>
    <w:p w14:paraId="5C83A005" w14:textId="58365972" w:rsidR="00A5077E" w:rsidRPr="00C00472" w:rsidRDefault="00A5077E" w:rsidP="00A5077E">
      <w:pPr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02888490" w14:textId="510E7792" w:rsidR="00D92B44" w:rsidRPr="005C5BA5" w:rsidRDefault="00A5077E" w:rsidP="00D92B44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330E0B3C" w14:textId="6E0E8D5C" w:rsidR="00D92B44" w:rsidRPr="005C5BA5" w:rsidRDefault="00D92B44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F51F3DD" w14:textId="21876490" w:rsidR="005C5BA5" w:rsidRPr="005C5BA5" w:rsidRDefault="005C5BA5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6229B809" w14:textId="7586154C" w:rsidR="005C5BA5" w:rsidRPr="005C5BA5" w:rsidRDefault="005C5BA5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0B6AFE6" w14:textId="167CF7B8" w:rsidR="009975B3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337F8C7" w14:textId="77777777" w:rsidR="00B96049" w:rsidRPr="005C5BA5" w:rsidRDefault="00B96049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11A96EB7" w14:textId="58B94FD4" w:rsidR="006828B5" w:rsidRPr="00DE41D6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8" w:name="_Toc143002234"/>
      <w:r>
        <w:rPr>
          <w:b/>
          <w:bCs/>
          <w:color w:val="auto"/>
          <w:sz w:val="28"/>
          <w:szCs w:val="28"/>
        </w:rPr>
        <w:t>3</w:t>
      </w:r>
      <w:r w:rsidR="006828B5" w:rsidRPr="00DE41D6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2</w:t>
      </w:r>
      <w:r w:rsidR="006828B5" w:rsidRPr="00DE41D6">
        <w:rPr>
          <w:b/>
          <w:bCs/>
          <w:color w:val="auto"/>
          <w:sz w:val="28"/>
          <w:szCs w:val="28"/>
        </w:rPr>
        <w:t>. Turmas Especiais:</w:t>
      </w:r>
      <w:bookmarkEnd w:id="8"/>
    </w:p>
    <w:tbl>
      <w:tblPr>
        <w:tblStyle w:val="TabeladeLista6Colorida-nfase5"/>
        <w:tblW w:w="10211" w:type="dxa"/>
        <w:tblLook w:val="04A0" w:firstRow="1" w:lastRow="0" w:firstColumn="1" w:lastColumn="0" w:noHBand="0" w:noVBand="1"/>
      </w:tblPr>
      <w:tblGrid>
        <w:gridCol w:w="3544"/>
        <w:gridCol w:w="2126"/>
        <w:gridCol w:w="2557"/>
        <w:gridCol w:w="1974"/>
        <w:gridCol w:w="10"/>
      </w:tblGrid>
      <w:tr w:rsidR="00E71941" w:rsidRPr="00FF6955" w14:paraId="79A1AC92" w14:textId="77777777" w:rsidTr="00E71941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1" w:type="dxa"/>
            <w:gridSpan w:val="4"/>
            <w:shd w:val="clear" w:color="auto" w:fill="00B0F0"/>
          </w:tcPr>
          <w:p w14:paraId="066C08FE" w14:textId="1A63FD6D" w:rsidR="00E71941" w:rsidRPr="00FF6955" w:rsidRDefault="00E71941" w:rsidP="00F355EE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 w:rsidRPr="00FF6955">
              <w:rPr>
                <w:smallCaps/>
                <w:color w:val="FFFFFF" w:themeColor="background1"/>
                <w:sz w:val="24"/>
                <w:szCs w:val="24"/>
              </w:rPr>
              <w:t>Turmas Especiais</w:t>
            </w:r>
          </w:p>
        </w:tc>
      </w:tr>
      <w:tr w:rsidR="00E71941" w:rsidRPr="00D30798" w14:paraId="52D7B37F" w14:textId="77777777" w:rsidTr="00E7194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10" w:type="dxa"/>
          <w:trHeight w:val="4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1" w:type="dxa"/>
            <w:gridSpan w:val="4"/>
            <w:vAlign w:val="center"/>
          </w:tcPr>
          <w:p w14:paraId="4A665500" w14:textId="77777777" w:rsidR="00E71941" w:rsidRPr="00D30798" w:rsidRDefault="00E71941" w:rsidP="00F355EE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123F55">
              <w:rPr>
                <w:color w:val="auto"/>
                <w:highlight w:val="yellow"/>
              </w:rPr>
              <w:t>Unidade Organizacional responsável- SIGLA</w:t>
            </w:r>
          </w:p>
        </w:tc>
      </w:tr>
      <w:tr w:rsidR="00232D22" w:rsidRPr="00303C87" w14:paraId="1AA5C3C8" w14:textId="77777777" w:rsidTr="00E71941">
        <w:trPr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7D82E97C" w14:textId="63EA3E5D" w:rsidR="00232D22" w:rsidRPr="00303C87" w:rsidRDefault="00232D22" w:rsidP="00E71941">
            <w:pPr>
              <w:jc w:val="center"/>
              <w:rPr>
                <w:rFonts w:ascii="Calibri" w:hAnsi="Calibri" w:cs="Calibri"/>
                <w:b w:val="0"/>
                <w:bCs w:val="0"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smallCaps/>
                <w:sz w:val="20"/>
                <w:szCs w:val="20"/>
              </w:rPr>
              <w:t>Nome do Curso</w:t>
            </w:r>
          </w:p>
        </w:tc>
        <w:tc>
          <w:tcPr>
            <w:tcW w:w="2126" w:type="dxa"/>
            <w:vAlign w:val="center"/>
          </w:tcPr>
          <w:p w14:paraId="22442C2A" w14:textId="422CFC29" w:rsidR="00232D22" w:rsidRPr="00303C87" w:rsidRDefault="00232D22" w:rsidP="00E719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Área de Conhecimento</w:t>
            </w:r>
          </w:p>
        </w:tc>
        <w:tc>
          <w:tcPr>
            <w:tcW w:w="2557" w:type="dxa"/>
            <w:vAlign w:val="center"/>
          </w:tcPr>
          <w:p w14:paraId="2C5F1350" w14:textId="28443951" w:rsidR="00232D22" w:rsidRPr="00303C87" w:rsidRDefault="00232D22" w:rsidP="00E719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Identificação</w:t>
            </w:r>
          </w:p>
        </w:tc>
        <w:tc>
          <w:tcPr>
            <w:tcW w:w="1984" w:type="dxa"/>
            <w:gridSpan w:val="2"/>
            <w:vAlign w:val="center"/>
          </w:tcPr>
          <w:p w14:paraId="53FFE29F" w14:textId="7033041C" w:rsidR="00232D22" w:rsidRPr="00303C87" w:rsidRDefault="00232D22" w:rsidP="00E719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Valor Arrecadado (R$)</w:t>
            </w:r>
          </w:p>
        </w:tc>
      </w:tr>
      <w:tr w:rsidR="00232D22" w:rsidRPr="00303C87" w14:paraId="29CD410C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40878F10" w14:textId="77777777" w:rsidR="00232D22" w:rsidRPr="00303C87" w:rsidRDefault="00232D22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  <w:vAlign w:val="center"/>
          </w:tcPr>
          <w:p w14:paraId="2B882CCF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222BCC6E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054E5987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232D22" w:rsidRPr="00303C87" w14:paraId="2233632B" w14:textId="77777777" w:rsidTr="00B94096">
        <w:trPr>
          <w:trHeight w:val="5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42453B42" w14:textId="77777777" w:rsidR="00232D22" w:rsidRPr="00303C87" w:rsidRDefault="00232D22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lastRenderedPageBreak/>
              <w:t>XXX</w:t>
            </w:r>
          </w:p>
        </w:tc>
        <w:tc>
          <w:tcPr>
            <w:tcW w:w="2126" w:type="dxa"/>
            <w:vAlign w:val="center"/>
          </w:tcPr>
          <w:p w14:paraId="74FF1AE8" w14:textId="77777777" w:rsidR="00232D22" w:rsidRPr="00303C87" w:rsidRDefault="00232D22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79B81E81" w14:textId="77777777" w:rsidR="00232D22" w:rsidRPr="00303C87" w:rsidRDefault="00232D22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27772E2E" w14:textId="77777777" w:rsidR="00232D22" w:rsidRPr="00303C87" w:rsidRDefault="00232D22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232D22" w:rsidRPr="00303C87" w14:paraId="38BFC53F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287034E6" w14:textId="77777777" w:rsidR="00232D22" w:rsidRPr="00303C87" w:rsidRDefault="00232D22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  <w:vAlign w:val="center"/>
          </w:tcPr>
          <w:p w14:paraId="73AA31F2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634AFB4F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4E980334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9975B3" w:rsidRPr="00303C87" w14:paraId="38FAF351" w14:textId="77777777" w:rsidTr="00B94096">
        <w:trPr>
          <w:trHeight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1A86A120" w14:textId="470AB89E" w:rsidR="009975B3" w:rsidRPr="00303C87" w:rsidRDefault="009975B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  <w:vAlign w:val="center"/>
          </w:tcPr>
          <w:p w14:paraId="39E011FB" w14:textId="01594F82" w:rsidR="009975B3" w:rsidRPr="00303C87" w:rsidRDefault="009975B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641E9D5A" w14:textId="5A4BD3FD" w:rsidR="009975B3" w:rsidRPr="00303C87" w:rsidRDefault="009975B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0587775E" w14:textId="2A107FBB" w:rsidR="009975B3" w:rsidRPr="00303C87" w:rsidRDefault="009975B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9975B3" w:rsidRPr="00303C87" w14:paraId="2E922E3F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4A598694" w14:textId="62F59CFB" w:rsidR="009975B3" w:rsidRPr="00303C87" w:rsidRDefault="009975B3" w:rsidP="00B94096">
            <w:pPr>
              <w:jc w:val="center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(...)</w:t>
            </w:r>
          </w:p>
        </w:tc>
        <w:tc>
          <w:tcPr>
            <w:tcW w:w="2126" w:type="dxa"/>
            <w:vAlign w:val="center"/>
          </w:tcPr>
          <w:p w14:paraId="678CC0EB" w14:textId="77777777" w:rsidR="009975B3" w:rsidRPr="00303C87" w:rsidRDefault="009975B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557" w:type="dxa"/>
            <w:vAlign w:val="center"/>
          </w:tcPr>
          <w:p w14:paraId="1DD1D974" w14:textId="77777777" w:rsidR="009975B3" w:rsidRPr="00303C87" w:rsidRDefault="009975B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  <w:tc>
          <w:tcPr>
            <w:tcW w:w="1984" w:type="dxa"/>
            <w:gridSpan w:val="2"/>
            <w:vAlign w:val="center"/>
          </w:tcPr>
          <w:p w14:paraId="16900811" w14:textId="77777777" w:rsidR="009975B3" w:rsidRPr="00303C87" w:rsidRDefault="009975B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</w:tr>
    </w:tbl>
    <w:tbl>
      <w:tblPr>
        <w:tblStyle w:val="TabeladeGrade7Colorida-nfase5"/>
        <w:tblW w:w="10206" w:type="dxa"/>
        <w:tblInd w:w="-15" w:type="dxa"/>
        <w:tblLook w:val="04A0" w:firstRow="1" w:lastRow="0" w:firstColumn="1" w:lastColumn="0" w:noHBand="0" w:noVBand="1"/>
      </w:tblPr>
      <w:tblGrid>
        <w:gridCol w:w="5949"/>
        <w:gridCol w:w="4257"/>
      </w:tblGrid>
      <w:tr w:rsidR="009975B3" w:rsidRPr="00D30798" w14:paraId="359AD6B1" w14:textId="77777777" w:rsidTr="009975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66DC89AE" w14:textId="77777777" w:rsidR="009975B3" w:rsidRPr="00D30798" w:rsidRDefault="009975B3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9975B3" w:rsidRPr="00D30798" w14:paraId="66C91101" w14:textId="77777777" w:rsidTr="009975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102B0F28" w14:textId="77777777" w:rsidR="009975B3" w:rsidRPr="00D92B44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Curso 1</w:t>
            </w:r>
          </w:p>
        </w:tc>
        <w:tc>
          <w:tcPr>
            <w:tcW w:w="4257" w:type="dxa"/>
          </w:tcPr>
          <w:p w14:paraId="5EF1369D" w14:textId="233B7D7F" w:rsidR="009975B3" w:rsidRPr="008C22C5" w:rsidRDefault="00FA47DA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x</w:t>
            </w:r>
            <w:proofErr w:type="spellEnd"/>
          </w:p>
        </w:tc>
      </w:tr>
      <w:tr w:rsidR="009975B3" w:rsidRPr="00D30798" w14:paraId="0FFD070C" w14:textId="77777777" w:rsidTr="009975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4A9E49C0" w14:textId="77777777" w:rsidR="009975B3" w:rsidRPr="00D92B44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Curso 2</w:t>
            </w:r>
          </w:p>
        </w:tc>
        <w:tc>
          <w:tcPr>
            <w:tcW w:w="4257" w:type="dxa"/>
          </w:tcPr>
          <w:p w14:paraId="3580244A" w14:textId="153812F2" w:rsidR="009975B3" w:rsidRPr="008C22C5" w:rsidRDefault="00FA47DA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x</w:t>
            </w:r>
            <w:proofErr w:type="spellEnd"/>
          </w:p>
        </w:tc>
      </w:tr>
      <w:tr w:rsidR="009975B3" w:rsidRPr="00D30798" w14:paraId="48879180" w14:textId="77777777" w:rsidTr="009975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79041ADE" w14:textId="77777777" w:rsidR="009975B3" w:rsidRPr="008C22C5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>Curso 3</w:t>
            </w:r>
          </w:p>
        </w:tc>
        <w:tc>
          <w:tcPr>
            <w:tcW w:w="4257" w:type="dxa"/>
          </w:tcPr>
          <w:p w14:paraId="2D87A9BD" w14:textId="2DD9BD18" w:rsidR="009975B3" w:rsidRPr="008C22C5" w:rsidRDefault="00FA47DA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x</w:t>
            </w:r>
            <w:proofErr w:type="spellEnd"/>
          </w:p>
        </w:tc>
      </w:tr>
      <w:tr w:rsidR="009975B3" w:rsidRPr="00D30798" w14:paraId="16FF131A" w14:textId="77777777" w:rsidTr="009975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13E5AD2D" w14:textId="77777777" w:rsidR="009975B3" w:rsidRPr="009975B3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(...)</w:t>
            </w:r>
          </w:p>
        </w:tc>
        <w:tc>
          <w:tcPr>
            <w:tcW w:w="4257" w:type="dxa"/>
          </w:tcPr>
          <w:p w14:paraId="6D314A5F" w14:textId="40E2443E" w:rsidR="009975B3" w:rsidRPr="009975B3" w:rsidRDefault="009975B3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auto"/>
                <w:sz w:val="20"/>
                <w:szCs w:val="20"/>
              </w:rPr>
            </w:pPr>
            <w:proofErr w:type="spellStart"/>
            <w:r w:rsidRPr="009975B3">
              <w:rPr>
                <w:color w:val="auto"/>
                <w:sz w:val="20"/>
                <w:szCs w:val="20"/>
              </w:rPr>
              <w:t>xxxx</w:t>
            </w:r>
            <w:proofErr w:type="spellEnd"/>
          </w:p>
        </w:tc>
      </w:tr>
    </w:tbl>
    <w:p w14:paraId="3BDFBED9" w14:textId="1571332A" w:rsidR="006828B5" w:rsidRDefault="006828B5" w:rsidP="00E96868">
      <w:pPr>
        <w:rPr>
          <w:b/>
          <w:bCs/>
          <w:sz w:val="32"/>
          <w:szCs w:val="32"/>
        </w:rPr>
      </w:pPr>
    </w:p>
    <w:p w14:paraId="344116BC" w14:textId="77777777" w:rsidR="0041240C" w:rsidRDefault="0041240C" w:rsidP="0041240C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32"/>
          <w:szCs w:val="32"/>
        </w:rPr>
      </w:pPr>
      <w:r>
        <w:rPr>
          <w:noProof/>
        </w:rPr>
        <w:drawing>
          <wp:inline distT="0" distB="0" distL="0" distR="0" wp14:anchorId="0B2D674F" wp14:editId="67E0F4E0">
            <wp:extent cx="3971700" cy="2390775"/>
            <wp:effectExtent l="19050" t="19050" r="10160" b="9525"/>
            <wp:docPr id="2" name="Imagem 2" descr="Vetor de gráfico, design de vetor preto e branco de ícone gráfico de  análise | Vetor Prem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etor de gráfico, design de vetor preto e branco de ícone gráfico de  análise | Vetor Premium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817" cy="2417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11EFE8" w14:textId="77777777" w:rsidR="0041240C" w:rsidRPr="0041240C" w:rsidRDefault="0041240C" w:rsidP="0041240C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p w14:paraId="43178BE7" w14:textId="77777777" w:rsidR="00303C87" w:rsidRPr="00C00472" w:rsidRDefault="00303C87" w:rsidP="00303C87">
      <w:pPr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795EF7A7" w14:textId="77777777" w:rsidR="00303C87" w:rsidRPr="005C5BA5" w:rsidRDefault="00303C87" w:rsidP="00303C87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4B4FC099" w14:textId="70913A1C" w:rsidR="00303C87" w:rsidRPr="005C5BA5" w:rsidRDefault="00303C87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E6F2DE6" w14:textId="301D058C" w:rsidR="009975B3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646A8C98" w14:textId="77777777" w:rsidR="00B460EC" w:rsidRPr="005C5BA5" w:rsidRDefault="00B460EC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9CAE4EB" w14:textId="78A21142" w:rsidR="009975B3" w:rsidRPr="005C5BA5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C7D13F3" w14:textId="77777777" w:rsidR="009975B3" w:rsidRPr="005C5BA5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27355100" w14:textId="2CB5A9BA" w:rsidR="007A337B" w:rsidRPr="00DE41D6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9" w:name="_Toc143002235"/>
      <w:r>
        <w:rPr>
          <w:b/>
          <w:bCs/>
          <w:color w:val="auto"/>
          <w:sz w:val="28"/>
          <w:szCs w:val="28"/>
        </w:rPr>
        <w:t>3</w:t>
      </w:r>
      <w:r w:rsidR="007A337B" w:rsidRPr="00DE41D6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3</w:t>
      </w:r>
      <w:r w:rsidR="007A337B" w:rsidRPr="00DE41D6">
        <w:rPr>
          <w:b/>
          <w:bCs/>
          <w:color w:val="auto"/>
          <w:sz w:val="28"/>
          <w:szCs w:val="28"/>
        </w:rPr>
        <w:t>. Turmas Ofertadas x Concluintes:</w:t>
      </w:r>
      <w:bookmarkEnd w:id="9"/>
    </w:p>
    <w:tbl>
      <w:tblPr>
        <w:tblStyle w:val="TabeladeLista6Colorida-nfase5"/>
        <w:tblW w:w="10206" w:type="dxa"/>
        <w:tblLook w:val="04A0" w:firstRow="1" w:lastRow="0" w:firstColumn="1" w:lastColumn="0" w:noHBand="0" w:noVBand="1"/>
      </w:tblPr>
      <w:tblGrid>
        <w:gridCol w:w="3686"/>
        <w:gridCol w:w="1560"/>
        <w:gridCol w:w="1700"/>
        <w:gridCol w:w="1559"/>
        <w:gridCol w:w="1701"/>
      </w:tblGrid>
      <w:tr w:rsidR="00211705" w:rsidRPr="00FF6955" w14:paraId="16DA143A" w14:textId="77777777" w:rsidTr="00580C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5"/>
            <w:shd w:val="clear" w:color="auto" w:fill="00B0F0"/>
          </w:tcPr>
          <w:p w14:paraId="19B02DCF" w14:textId="3A8C6D43" w:rsidR="00211705" w:rsidRPr="00FF6955" w:rsidRDefault="00211705" w:rsidP="00F355EE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 w:rsidRPr="00FF6955">
              <w:rPr>
                <w:smallCaps/>
                <w:color w:val="FFFFFF" w:themeColor="background1"/>
                <w:sz w:val="24"/>
                <w:szCs w:val="24"/>
              </w:rPr>
              <w:t xml:space="preserve">Turmas </w:t>
            </w:r>
            <w:r w:rsidR="00303C87" w:rsidRPr="00FF6955">
              <w:rPr>
                <w:smallCaps/>
                <w:color w:val="FFFFFF" w:themeColor="background1"/>
                <w:sz w:val="24"/>
                <w:szCs w:val="24"/>
              </w:rPr>
              <w:t>Ofertadas x Concluintes</w:t>
            </w:r>
          </w:p>
        </w:tc>
      </w:tr>
      <w:tr w:rsidR="00211705" w:rsidRPr="00D30798" w14:paraId="7C8636FC" w14:textId="77777777" w:rsidTr="00580C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5"/>
            <w:vAlign w:val="center"/>
          </w:tcPr>
          <w:p w14:paraId="4746A71F" w14:textId="77777777" w:rsidR="00211705" w:rsidRPr="00D30798" w:rsidRDefault="00211705" w:rsidP="00F355EE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123F55">
              <w:rPr>
                <w:color w:val="auto"/>
                <w:highlight w:val="yellow"/>
              </w:rPr>
              <w:t>Unidade Organizacional responsável- SIGLA</w:t>
            </w:r>
          </w:p>
        </w:tc>
      </w:tr>
      <w:tr w:rsidR="00714703" w:rsidRPr="00303C87" w14:paraId="5AEFF501" w14:textId="77777777" w:rsidTr="00303C87">
        <w:trPr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43712A5E" w14:textId="77777777" w:rsidR="00714703" w:rsidRPr="00303C87" w:rsidRDefault="00714703" w:rsidP="00303C87">
            <w:pPr>
              <w:jc w:val="center"/>
              <w:rPr>
                <w:rFonts w:ascii="Calibri" w:hAnsi="Calibri" w:cs="Calibri"/>
                <w:b w:val="0"/>
                <w:bCs w:val="0"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smallCaps/>
                <w:sz w:val="20"/>
                <w:szCs w:val="20"/>
              </w:rPr>
              <w:t>Nome do Curso</w:t>
            </w:r>
          </w:p>
        </w:tc>
        <w:tc>
          <w:tcPr>
            <w:tcW w:w="1560" w:type="dxa"/>
            <w:vAlign w:val="center"/>
          </w:tcPr>
          <w:p w14:paraId="677328EB" w14:textId="625C3402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Quantidade de Turmas Ofertadas</w:t>
            </w:r>
          </w:p>
        </w:tc>
        <w:tc>
          <w:tcPr>
            <w:tcW w:w="1700" w:type="dxa"/>
            <w:vAlign w:val="center"/>
          </w:tcPr>
          <w:p w14:paraId="56F7B461" w14:textId="28822E25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Quantidade de Turmas Efetivadas</w:t>
            </w:r>
          </w:p>
        </w:tc>
        <w:tc>
          <w:tcPr>
            <w:tcW w:w="1559" w:type="dxa"/>
            <w:vAlign w:val="center"/>
          </w:tcPr>
          <w:p w14:paraId="52315D6E" w14:textId="77777777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N. de Vagas</w:t>
            </w:r>
          </w:p>
          <w:p w14:paraId="47F5B83B" w14:textId="48A09DD3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Oferecidas</w:t>
            </w:r>
          </w:p>
        </w:tc>
        <w:tc>
          <w:tcPr>
            <w:tcW w:w="1701" w:type="dxa"/>
            <w:vAlign w:val="center"/>
          </w:tcPr>
          <w:p w14:paraId="38A988C0" w14:textId="5BF11121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N. de Concluintes</w:t>
            </w:r>
          </w:p>
        </w:tc>
      </w:tr>
      <w:tr w:rsidR="00714703" w:rsidRPr="00303C87" w14:paraId="2FB70F00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42971D9A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lastRenderedPageBreak/>
              <w:t>XXX</w:t>
            </w:r>
          </w:p>
        </w:tc>
        <w:tc>
          <w:tcPr>
            <w:tcW w:w="1560" w:type="dxa"/>
            <w:vAlign w:val="center"/>
          </w:tcPr>
          <w:p w14:paraId="3A57688C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0" w:type="dxa"/>
            <w:vAlign w:val="center"/>
          </w:tcPr>
          <w:p w14:paraId="733E9113" w14:textId="6AD3C124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59" w:type="dxa"/>
            <w:vAlign w:val="center"/>
          </w:tcPr>
          <w:p w14:paraId="4652A743" w14:textId="62F1D9D4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1" w:type="dxa"/>
            <w:vAlign w:val="center"/>
          </w:tcPr>
          <w:p w14:paraId="6BE79E76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714703" w:rsidRPr="00303C87" w14:paraId="067631FD" w14:textId="77777777" w:rsidTr="00B94096">
        <w:trPr>
          <w:trHeight w:val="5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1CC74FD7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60" w:type="dxa"/>
            <w:vAlign w:val="center"/>
          </w:tcPr>
          <w:p w14:paraId="254EA09B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0" w:type="dxa"/>
            <w:vAlign w:val="center"/>
          </w:tcPr>
          <w:p w14:paraId="617204DE" w14:textId="58A57B16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59" w:type="dxa"/>
            <w:vAlign w:val="center"/>
          </w:tcPr>
          <w:p w14:paraId="5474284F" w14:textId="10E5F844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1" w:type="dxa"/>
            <w:vAlign w:val="center"/>
          </w:tcPr>
          <w:p w14:paraId="073B3BEA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714703" w:rsidRPr="00303C87" w14:paraId="6729DE90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7F68704D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60" w:type="dxa"/>
            <w:vAlign w:val="center"/>
          </w:tcPr>
          <w:p w14:paraId="64A93F6B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0" w:type="dxa"/>
            <w:vAlign w:val="center"/>
          </w:tcPr>
          <w:p w14:paraId="41736AEF" w14:textId="5F6FE251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59" w:type="dxa"/>
            <w:vAlign w:val="center"/>
          </w:tcPr>
          <w:p w14:paraId="4BF2D90B" w14:textId="1AF4EEA2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1" w:type="dxa"/>
            <w:vAlign w:val="center"/>
          </w:tcPr>
          <w:p w14:paraId="3E7D476C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714703" w:rsidRPr="00303C87" w14:paraId="3653FB50" w14:textId="77777777" w:rsidTr="00B94096">
        <w:trPr>
          <w:trHeight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3669EB42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(...)</w:t>
            </w:r>
          </w:p>
        </w:tc>
        <w:tc>
          <w:tcPr>
            <w:tcW w:w="1560" w:type="dxa"/>
            <w:vAlign w:val="center"/>
          </w:tcPr>
          <w:p w14:paraId="187307FD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700" w:type="dxa"/>
            <w:vAlign w:val="center"/>
          </w:tcPr>
          <w:p w14:paraId="092B3555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1006338E" w14:textId="0C0DD183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58F47C5E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</w:tr>
    </w:tbl>
    <w:tbl>
      <w:tblPr>
        <w:tblStyle w:val="TabeladeGrade7Colorida-nfase51"/>
        <w:tblW w:w="0" w:type="auto"/>
        <w:tblInd w:w="5" w:type="dxa"/>
        <w:tblLook w:val="04A0" w:firstRow="1" w:lastRow="0" w:firstColumn="1" w:lastColumn="0" w:noHBand="0" w:noVBand="1"/>
      </w:tblPr>
      <w:tblGrid>
        <w:gridCol w:w="6375"/>
        <w:gridCol w:w="1910"/>
        <w:gridCol w:w="1911"/>
      </w:tblGrid>
      <w:tr w:rsidR="009E2634" w:rsidRPr="003414F7" w14:paraId="2106A019" w14:textId="77777777" w:rsidTr="009E26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196" w:type="dxa"/>
            <w:gridSpan w:val="3"/>
          </w:tcPr>
          <w:p w14:paraId="4CEFA7D6" w14:textId="77777777" w:rsidR="009E2634" w:rsidRPr="00D30798" w:rsidRDefault="009E2634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D30798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9E2634" w:rsidRPr="003414F7" w14:paraId="5C9D5E43" w14:textId="77777777" w:rsidTr="005449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1638B361" w14:textId="220270D7" w:rsidR="009E2634" w:rsidRPr="00D20CD9" w:rsidRDefault="009E2634" w:rsidP="00CF5E40">
            <w:pPr>
              <w:spacing w:before="40" w:after="40"/>
              <w:rPr>
                <w:color w:val="auto"/>
                <w:sz w:val="20"/>
                <w:szCs w:val="20"/>
                <w:highlight w:val="yellow"/>
              </w:rPr>
            </w:pPr>
          </w:p>
        </w:tc>
        <w:tc>
          <w:tcPr>
            <w:tcW w:w="1910" w:type="dxa"/>
            <w:vAlign w:val="center"/>
          </w:tcPr>
          <w:p w14:paraId="47CEC666" w14:textId="6BC1BCDF" w:rsidR="009E2634" w:rsidRPr="0054494D" w:rsidRDefault="0054494D" w:rsidP="0054494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r w:rsidRPr="0054494D">
              <w:rPr>
                <w:b/>
                <w:bCs/>
                <w:color w:val="auto"/>
                <w:sz w:val="20"/>
                <w:szCs w:val="20"/>
              </w:rPr>
              <w:t>Total de servidores</w:t>
            </w:r>
          </w:p>
        </w:tc>
        <w:tc>
          <w:tcPr>
            <w:tcW w:w="1911" w:type="dxa"/>
            <w:vAlign w:val="center"/>
          </w:tcPr>
          <w:p w14:paraId="184650FB" w14:textId="78C65E9B" w:rsidR="009E2634" w:rsidRPr="0054494D" w:rsidRDefault="0054494D" w:rsidP="0054494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r w:rsidRPr="0054494D">
              <w:rPr>
                <w:b/>
                <w:bCs/>
                <w:color w:val="auto"/>
                <w:sz w:val="20"/>
                <w:szCs w:val="20"/>
              </w:rPr>
              <w:t>Servidores capacitados</w:t>
            </w:r>
          </w:p>
        </w:tc>
      </w:tr>
      <w:tr w:rsidR="009E2634" w:rsidRPr="003414F7" w14:paraId="4685206A" w14:textId="77777777" w:rsidTr="00ED0D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1C360935" w14:textId="4D44C86D" w:rsidR="009E2634" w:rsidRPr="0054494D" w:rsidRDefault="009E2634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1º Grau</w:t>
            </w:r>
          </w:p>
        </w:tc>
        <w:tc>
          <w:tcPr>
            <w:tcW w:w="1910" w:type="dxa"/>
          </w:tcPr>
          <w:p w14:paraId="1DA5F122" w14:textId="462696FE" w:rsidR="009E2634" w:rsidRPr="0054494D" w:rsidRDefault="00FA47DA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  <w:tc>
          <w:tcPr>
            <w:tcW w:w="1911" w:type="dxa"/>
          </w:tcPr>
          <w:p w14:paraId="600BFA10" w14:textId="053CFBAF" w:rsidR="009E2634" w:rsidRPr="0054494D" w:rsidRDefault="00FA47DA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  <w:tr w:rsidR="009E2634" w:rsidRPr="003414F7" w14:paraId="16EFC3F6" w14:textId="77777777" w:rsidTr="00E96F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7C394BDC" w14:textId="5EB9835D" w:rsidR="009E2634" w:rsidRPr="0054494D" w:rsidRDefault="009E2634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2º Grau</w:t>
            </w:r>
          </w:p>
        </w:tc>
        <w:tc>
          <w:tcPr>
            <w:tcW w:w="1910" w:type="dxa"/>
          </w:tcPr>
          <w:p w14:paraId="73CE25D2" w14:textId="4A4CCA47" w:rsidR="009E2634" w:rsidRPr="0054494D" w:rsidRDefault="00FA47DA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  <w:tc>
          <w:tcPr>
            <w:tcW w:w="1911" w:type="dxa"/>
          </w:tcPr>
          <w:p w14:paraId="3D203075" w14:textId="367B2709" w:rsidR="009E2634" w:rsidRPr="0054494D" w:rsidRDefault="00FA47DA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  <w:tr w:rsidR="009E2634" w:rsidRPr="003414F7" w14:paraId="2A7CF064" w14:textId="77777777" w:rsidTr="004A4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073D647A" w14:textId="78ABC8B2" w:rsidR="009E2634" w:rsidRPr="0054494D" w:rsidRDefault="0054494D" w:rsidP="00CF5E40">
            <w:pPr>
              <w:spacing w:before="40" w:after="40"/>
              <w:rPr>
                <w:color w:val="auto"/>
                <w:sz w:val="24"/>
                <w:szCs w:val="24"/>
              </w:rPr>
            </w:pPr>
            <w:r w:rsidRPr="0054494D">
              <w:rPr>
                <w:color w:val="auto"/>
                <w:sz w:val="20"/>
                <w:szCs w:val="20"/>
              </w:rPr>
              <w:t>Administração</w:t>
            </w:r>
          </w:p>
        </w:tc>
        <w:tc>
          <w:tcPr>
            <w:tcW w:w="1910" w:type="dxa"/>
          </w:tcPr>
          <w:p w14:paraId="5B13CF3E" w14:textId="1BCC8918" w:rsidR="009E2634" w:rsidRPr="0054494D" w:rsidRDefault="00FA47DA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  <w:tc>
          <w:tcPr>
            <w:tcW w:w="1911" w:type="dxa"/>
          </w:tcPr>
          <w:p w14:paraId="594440F6" w14:textId="3603BF43" w:rsidR="009E2634" w:rsidRPr="0054494D" w:rsidRDefault="00FA47DA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</w:tbl>
    <w:p w14:paraId="50D77573" w14:textId="77777777" w:rsidR="0041240C" w:rsidRDefault="0041240C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6"/>
        <w:gridCol w:w="5316"/>
      </w:tblGrid>
      <w:tr w:rsidR="0041240C" w14:paraId="2474F27D" w14:textId="77777777" w:rsidTr="0041240C">
        <w:tc>
          <w:tcPr>
            <w:tcW w:w="5315" w:type="dxa"/>
            <w:vAlign w:val="center"/>
          </w:tcPr>
          <w:p w14:paraId="09EE6A3F" w14:textId="232681FB" w:rsidR="00DB12E6" w:rsidRDefault="0041240C" w:rsidP="00DB12E6">
            <w:pPr>
              <w:spacing w:before="24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55524D" wp14:editId="4A9ED3BF">
                  <wp:extent cx="3209925" cy="1932222"/>
                  <wp:effectExtent l="19050" t="19050" r="9525" b="11430"/>
                  <wp:docPr id="7" name="Imagem 7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6" w:type="dxa"/>
          </w:tcPr>
          <w:p w14:paraId="1A6EB726" w14:textId="7040AE11" w:rsidR="00DB12E6" w:rsidRDefault="0041240C" w:rsidP="00580CFD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62AA79" wp14:editId="71325C80">
                  <wp:extent cx="3209009" cy="1931670"/>
                  <wp:effectExtent l="19050" t="19050" r="10795" b="11430"/>
                  <wp:docPr id="8" name="Imagem 8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091" cy="197205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3E35F6" w14:textId="77777777" w:rsidR="0041240C" w:rsidRPr="0041240C" w:rsidRDefault="0041240C" w:rsidP="0041240C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p w14:paraId="49D86AEB" w14:textId="3C1F118A" w:rsidR="00685FA1" w:rsidRPr="00C00472" w:rsidRDefault="00685FA1" w:rsidP="00C00472">
      <w:pPr>
        <w:spacing w:before="240"/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0E8A9443" w14:textId="68A4C730" w:rsidR="00685FA1" w:rsidRPr="005C5BA5" w:rsidRDefault="00685FA1" w:rsidP="00685FA1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147A627E" w14:textId="36213E63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46321CD" w14:textId="5A147409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DB470CF" w14:textId="6E58927C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19D376F" w14:textId="254FC735" w:rsidR="00D31BE1" w:rsidRDefault="00D31BE1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099F8BA" w14:textId="77777777" w:rsidR="00B96049" w:rsidRPr="005C5BA5" w:rsidRDefault="00B96049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4FDCADD9" w14:textId="18867B3B" w:rsidR="00A5077E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10" w:name="_Toc143002236"/>
      <w:r>
        <w:rPr>
          <w:b/>
          <w:bCs/>
          <w:color w:val="auto"/>
          <w:sz w:val="28"/>
          <w:szCs w:val="28"/>
        </w:rPr>
        <w:t>3</w:t>
      </w:r>
      <w:r w:rsidR="00A5077E" w:rsidRPr="00D92B44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4</w:t>
      </w:r>
      <w:r w:rsidR="00A5077E" w:rsidRPr="00D92B44">
        <w:rPr>
          <w:b/>
          <w:bCs/>
          <w:color w:val="auto"/>
          <w:sz w:val="28"/>
          <w:szCs w:val="28"/>
        </w:rPr>
        <w:t>. Servidores Instrutores:</w:t>
      </w:r>
      <w:bookmarkEnd w:id="10"/>
    </w:p>
    <w:tbl>
      <w:tblPr>
        <w:tblStyle w:val="TabeladeLista6Colorida-nfase5"/>
        <w:tblW w:w="10207" w:type="dxa"/>
        <w:tblLayout w:type="fixed"/>
        <w:tblLook w:val="04A0" w:firstRow="1" w:lastRow="0" w:firstColumn="1" w:lastColumn="0" w:noHBand="0" w:noVBand="1"/>
      </w:tblPr>
      <w:tblGrid>
        <w:gridCol w:w="2122"/>
        <w:gridCol w:w="2126"/>
        <w:gridCol w:w="1989"/>
        <w:gridCol w:w="2127"/>
        <w:gridCol w:w="1843"/>
      </w:tblGrid>
      <w:tr w:rsidR="00714703" w:rsidRPr="00B94096" w14:paraId="3FA9A15D" w14:textId="77777777" w:rsidTr="00B940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00642AF" w14:textId="3386661E" w:rsidR="00714703" w:rsidRPr="00B94096" w:rsidRDefault="00714703" w:rsidP="00714703">
            <w:pPr>
              <w:jc w:val="center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Total de Servidores Instrutores</w:t>
            </w:r>
          </w:p>
        </w:tc>
        <w:tc>
          <w:tcPr>
            <w:tcW w:w="2126" w:type="dxa"/>
          </w:tcPr>
          <w:p w14:paraId="0CFB0D2F" w14:textId="262723C5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N. Servidores que Ministraram Aulas no Período</w:t>
            </w:r>
          </w:p>
        </w:tc>
        <w:tc>
          <w:tcPr>
            <w:tcW w:w="1989" w:type="dxa"/>
          </w:tcPr>
          <w:p w14:paraId="6B392025" w14:textId="5B9445CE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Total de Horas de Aula</w:t>
            </w:r>
          </w:p>
        </w:tc>
        <w:tc>
          <w:tcPr>
            <w:tcW w:w="2127" w:type="dxa"/>
          </w:tcPr>
          <w:p w14:paraId="09930CDA" w14:textId="03C7519B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Quantidade de Turmas</w:t>
            </w:r>
          </w:p>
        </w:tc>
        <w:tc>
          <w:tcPr>
            <w:tcW w:w="1843" w:type="dxa"/>
          </w:tcPr>
          <w:p w14:paraId="6960BFC4" w14:textId="55813A93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Média de Avaliação (Satisfação)</w:t>
            </w:r>
          </w:p>
        </w:tc>
      </w:tr>
      <w:tr w:rsidR="00714703" w:rsidRPr="00385CB9" w14:paraId="0A53DA18" w14:textId="77777777" w:rsidTr="00D31B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19A6944" w14:textId="77777777" w:rsidR="00714703" w:rsidRPr="00385CB9" w:rsidRDefault="00714703" w:rsidP="00B142D4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</w:tcPr>
          <w:p w14:paraId="0BC51625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9" w:type="dxa"/>
          </w:tcPr>
          <w:p w14:paraId="22EF4503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7" w:type="dxa"/>
          </w:tcPr>
          <w:p w14:paraId="50374713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843" w:type="dxa"/>
          </w:tcPr>
          <w:p w14:paraId="73AE8C93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A5077E" w:rsidRPr="00385CB9" w14:paraId="4AD00D8C" w14:textId="77777777" w:rsidTr="00D31BE1">
        <w:trPr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9A03A7C" w14:textId="0B2DDEC5" w:rsidR="00A5077E" w:rsidRPr="00385CB9" w:rsidRDefault="00714703" w:rsidP="00B142D4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(...)</w:t>
            </w:r>
          </w:p>
        </w:tc>
        <w:tc>
          <w:tcPr>
            <w:tcW w:w="2126" w:type="dxa"/>
          </w:tcPr>
          <w:p w14:paraId="7EAB1CFB" w14:textId="38A69EA2" w:rsidR="00A5077E" w:rsidRPr="00385CB9" w:rsidRDefault="00A5077E" w:rsidP="00A507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1989" w:type="dxa"/>
          </w:tcPr>
          <w:p w14:paraId="42F08EBF" w14:textId="3D170EFC" w:rsidR="00A5077E" w:rsidRPr="00385CB9" w:rsidRDefault="00A5077E" w:rsidP="00B142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127" w:type="dxa"/>
          </w:tcPr>
          <w:p w14:paraId="21A11E37" w14:textId="04A4B096" w:rsidR="00A5077E" w:rsidRPr="00385CB9" w:rsidRDefault="00A5077E" w:rsidP="00B142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D10DBE1" w14:textId="79C7E4E2" w:rsidR="00A5077E" w:rsidRPr="00385CB9" w:rsidRDefault="00A5077E" w:rsidP="00B142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</w:tr>
    </w:tbl>
    <w:tbl>
      <w:tblPr>
        <w:tblStyle w:val="TabeladeGrade7Colorida-nfase5"/>
        <w:tblW w:w="10206" w:type="dxa"/>
        <w:tblInd w:w="-10" w:type="dxa"/>
        <w:tblLook w:val="04A0" w:firstRow="1" w:lastRow="0" w:firstColumn="1" w:lastColumn="0" w:noHBand="0" w:noVBand="1"/>
      </w:tblPr>
      <w:tblGrid>
        <w:gridCol w:w="5949"/>
        <w:gridCol w:w="4257"/>
      </w:tblGrid>
      <w:tr w:rsidR="00D31BE1" w:rsidRPr="00D30798" w14:paraId="1A3EA746" w14:textId="77777777" w:rsidTr="00D31B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7B703217" w14:textId="77777777" w:rsidR="00D31BE1" w:rsidRPr="00D30798" w:rsidRDefault="00D31BE1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D31BE1" w:rsidRPr="00D30798" w14:paraId="35C0A352" w14:textId="77777777" w:rsidTr="00D31B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70A3F946" w14:textId="65EFA9F5" w:rsidR="00D31BE1" w:rsidRPr="00D92B44" w:rsidRDefault="00D31BE1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lastRenderedPageBreak/>
              <w:t>Total servidores instrutores</w:t>
            </w:r>
          </w:p>
        </w:tc>
        <w:tc>
          <w:tcPr>
            <w:tcW w:w="4257" w:type="dxa"/>
          </w:tcPr>
          <w:p w14:paraId="5D9EF242" w14:textId="32420399" w:rsidR="00D31BE1" w:rsidRPr="008C22C5" w:rsidRDefault="00FA47DA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  <w:tr w:rsidR="00D31BE1" w:rsidRPr="00D30798" w14:paraId="3D6BFE84" w14:textId="77777777" w:rsidTr="00D31B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3A46565C" w14:textId="094C9A5E" w:rsidR="00D31BE1" w:rsidRPr="00D92B44" w:rsidRDefault="00D31BE1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Nº servidores que ministraram aulas no período</w:t>
            </w:r>
          </w:p>
        </w:tc>
        <w:tc>
          <w:tcPr>
            <w:tcW w:w="4257" w:type="dxa"/>
          </w:tcPr>
          <w:p w14:paraId="376BCB88" w14:textId="34B4CD73" w:rsidR="00D31BE1" w:rsidRPr="008C22C5" w:rsidRDefault="00FA47DA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proofErr w:type="spellStart"/>
            <w:r>
              <w:rPr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  <w:tr w:rsidR="00D31BE1" w:rsidRPr="00D30798" w14:paraId="0A935872" w14:textId="77777777" w:rsidTr="00D31B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77CB4ED7" w14:textId="0B641043" w:rsidR="00D31BE1" w:rsidRPr="00D31BE1" w:rsidRDefault="00D31BE1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31BE1">
              <w:rPr>
                <w:color w:val="auto"/>
                <w:sz w:val="20"/>
                <w:szCs w:val="20"/>
              </w:rPr>
              <w:t>Média de avaliação (satisfação)</w:t>
            </w:r>
          </w:p>
        </w:tc>
        <w:tc>
          <w:tcPr>
            <w:tcW w:w="4257" w:type="dxa"/>
          </w:tcPr>
          <w:p w14:paraId="4D9C91D4" w14:textId="32E440C7" w:rsidR="00D31BE1" w:rsidRPr="00D31BE1" w:rsidRDefault="00FA47DA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color w:val="auto"/>
                <w:sz w:val="20"/>
                <w:szCs w:val="20"/>
              </w:rPr>
            </w:pPr>
            <w:r>
              <w:rPr>
                <w:i/>
                <w:iCs/>
                <w:color w:val="auto"/>
                <w:sz w:val="20"/>
                <w:szCs w:val="20"/>
              </w:rPr>
              <w:t>xxx</w:t>
            </w:r>
            <w:bookmarkStart w:id="11" w:name="_GoBack"/>
            <w:bookmarkEnd w:id="11"/>
          </w:p>
        </w:tc>
      </w:tr>
    </w:tbl>
    <w:p w14:paraId="05C29612" w14:textId="77777777" w:rsidR="0041240C" w:rsidRDefault="0041240C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6"/>
        <w:gridCol w:w="5316"/>
      </w:tblGrid>
      <w:tr w:rsidR="0041240C" w14:paraId="5FC0DEA4" w14:textId="77777777" w:rsidTr="00877AA1">
        <w:tc>
          <w:tcPr>
            <w:tcW w:w="5315" w:type="dxa"/>
          </w:tcPr>
          <w:p w14:paraId="32EBF989" w14:textId="5F33B4FC" w:rsidR="0041240C" w:rsidRDefault="00877AA1" w:rsidP="0041240C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B318D6" wp14:editId="3ACCBC29">
                  <wp:extent cx="3209925" cy="1932222"/>
                  <wp:effectExtent l="19050" t="19050" r="9525" b="11430"/>
                  <wp:docPr id="9" name="Imagem 9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6" w:type="dxa"/>
          </w:tcPr>
          <w:p w14:paraId="21D0BBC9" w14:textId="0348011D" w:rsidR="0041240C" w:rsidRDefault="00877AA1" w:rsidP="0041240C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5F6663" wp14:editId="72E7CE4A">
                  <wp:extent cx="3209925" cy="1932222"/>
                  <wp:effectExtent l="19050" t="19050" r="9525" b="11430"/>
                  <wp:docPr id="10" name="Imagem 10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6B235EB" w14:textId="77777777" w:rsidR="00877AA1" w:rsidRPr="0041240C" w:rsidRDefault="00877AA1" w:rsidP="00877AA1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p w14:paraId="45B58478" w14:textId="134A9F00" w:rsidR="00A5077E" w:rsidRPr="00C00472" w:rsidRDefault="00A5077E" w:rsidP="00A5077E">
      <w:pPr>
        <w:spacing w:before="240"/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5FA7CE9A" w14:textId="161444B3" w:rsidR="00A5077E" w:rsidRPr="005C5BA5" w:rsidRDefault="00A5077E" w:rsidP="00A5077E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229C4020" w14:textId="4C9DA754" w:rsidR="00D92B44" w:rsidRPr="005C5BA5" w:rsidRDefault="00D92B44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72911B0" w14:textId="5D987469" w:rsidR="00D92B44" w:rsidRPr="005C5BA5" w:rsidRDefault="00D92B44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CB6DA6E" w14:textId="3E3ECE50" w:rsidR="00D92B44" w:rsidRDefault="00D92B44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A7DA689" w14:textId="035FA617" w:rsidR="00CB5999" w:rsidRDefault="00CB5999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FE216FF" w14:textId="77777777" w:rsidR="00714703" w:rsidRPr="00714703" w:rsidRDefault="00714703" w:rsidP="00C00472">
      <w:pPr>
        <w:pStyle w:val="NormalWeb"/>
        <w:shd w:val="clear" w:color="auto" w:fill="FFFFFF"/>
        <w:spacing w:before="360" w:beforeAutospacing="0" w:after="240" w:afterAutospacing="0" w:line="360" w:lineRule="auto"/>
        <w:ind w:left="505" w:hanging="505"/>
        <w:jc w:val="both"/>
        <w:rPr>
          <w:rFonts w:asciiTheme="minorHAnsi" w:hAnsiTheme="minorHAnsi" w:cstheme="minorHAnsi"/>
          <w:b/>
          <w:bCs/>
          <w:color w:val="000000"/>
          <w:sz w:val="6"/>
          <w:szCs w:val="6"/>
        </w:rPr>
      </w:pPr>
    </w:p>
    <w:p w14:paraId="4185E5A4" w14:textId="3D4E8D88" w:rsidR="00C00472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12" w:name="_Toc143002237"/>
      <w:r>
        <w:rPr>
          <w:b/>
          <w:bCs/>
          <w:color w:val="auto"/>
          <w:sz w:val="28"/>
          <w:szCs w:val="28"/>
        </w:rPr>
        <w:t>3.5</w:t>
      </w:r>
      <w:r w:rsidR="00C00472" w:rsidRPr="00D92B44">
        <w:rPr>
          <w:b/>
          <w:bCs/>
          <w:color w:val="auto"/>
          <w:sz w:val="28"/>
          <w:szCs w:val="28"/>
        </w:rPr>
        <w:t xml:space="preserve">. Outras </w:t>
      </w:r>
      <w:r w:rsidR="00A44F82" w:rsidRPr="00D92B44">
        <w:rPr>
          <w:b/>
          <w:bCs/>
          <w:color w:val="auto"/>
          <w:sz w:val="28"/>
          <w:szCs w:val="28"/>
        </w:rPr>
        <w:t>R</w:t>
      </w:r>
      <w:r w:rsidR="00C00472" w:rsidRPr="00D92B44">
        <w:rPr>
          <w:b/>
          <w:bCs/>
          <w:color w:val="auto"/>
          <w:sz w:val="28"/>
          <w:szCs w:val="28"/>
        </w:rPr>
        <w:t xml:space="preserve">ealizações em </w:t>
      </w:r>
      <w:r w:rsidR="00A44F82" w:rsidRPr="00D92B44">
        <w:rPr>
          <w:b/>
          <w:bCs/>
          <w:color w:val="auto"/>
          <w:sz w:val="28"/>
          <w:szCs w:val="28"/>
        </w:rPr>
        <w:t>C</w:t>
      </w:r>
      <w:r w:rsidR="00C00472" w:rsidRPr="00D92B44">
        <w:rPr>
          <w:b/>
          <w:bCs/>
          <w:color w:val="auto"/>
          <w:sz w:val="28"/>
          <w:szCs w:val="28"/>
        </w:rPr>
        <w:t>apacitação:</w:t>
      </w:r>
      <w:bookmarkEnd w:id="12"/>
    </w:p>
    <w:p w14:paraId="48C79A25" w14:textId="77777777" w:rsidR="00C00472" w:rsidRPr="00760867" w:rsidRDefault="00C00472" w:rsidP="00C00472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1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2C7167EB" w14:textId="77777777" w:rsidR="00C00472" w:rsidRPr="00760867" w:rsidRDefault="00C00472" w:rsidP="00C00472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2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15AC5A1F" w14:textId="77777777" w:rsidR="00C00472" w:rsidRPr="00760867" w:rsidRDefault="00C00472" w:rsidP="00C00472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3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100A1023" w14:textId="77777777" w:rsidR="00C00472" w:rsidRPr="00760867" w:rsidRDefault="00C00472" w:rsidP="00C00472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00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4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6C70D6CD" w14:textId="1558D30B" w:rsidR="00034BB6" w:rsidRDefault="00C00472" w:rsidP="00714703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color w:val="0000FF"/>
        </w:rPr>
      </w:pPr>
      <w:r>
        <w:rPr>
          <w:rFonts w:asciiTheme="minorHAnsi" w:hAnsiTheme="minorHAnsi" w:cstheme="minorHAnsi"/>
          <w:b/>
          <w:bCs/>
          <w:color w:val="000000"/>
        </w:rPr>
        <w:t>5</w:t>
      </w:r>
      <w:r w:rsidRPr="00760867">
        <w:rPr>
          <w:rFonts w:asciiTheme="minorHAnsi" w:hAnsiTheme="minorHAnsi" w:cstheme="minorHAnsi"/>
          <w:b/>
          <w:bCs/>
          <w:color w:val="000000"/>
        </w:rPr>
        <w:t>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(...).</w:t>
      </w:r>
    </w:p>
    <w:p w14:paraId="7973ACD1" w14:textId="77777777" w:rsidR="00A31DAB" w:rsidRDefault="00A31DAB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4ACC8C" w14:textId="60D5BEC5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30476B8" w14:textId="5D4B1A94" w:rsidR="00B96049" w:rsidRDefault="00B96049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478047" w14:textId="77777777" w:rsidR="00B96049" w:rsidRDefault="00B96049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BB968D2" w14:textId="77777777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458888B2" w14:textId="4195D281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  <w:sectPr w:rsidR="00BC602D" w:rsidSect="00901EE7">
          <w:headerReference w:type="default" r:id="rId14"/>
          <w:footerReference w:type="default" r:id="rId15"/>
          <w:footerReference w:type="first" r:id="rId16"/>
          <w:pgSz w:w="11906" w:h="16838"/>
          <w:pgMar w:top="0" w:right="0" w:bottom="992" w:left="993" w:header="709" w:footer="142" w:gutter="0"/>
          <w:cols w:space="708"/>
          <w:titlePg/>
          <w:docGrid w:linePitch="360"/>
        </w:sectPr>
      </w:pPr>
    </w:p>
    <w:p w14:paraId="376C80DD" w14:textId="2CE40A5E" w:rsidR="008A7EAA" w:rsidRPr="00D92B44" w:rsidRDefault="00877AA1" w:rsidP="0002787A">
      <w:pPr>
        <w:pStyle w:val="Ttulo1"/>
        <w:pBdr>
          <w:bottom w:val="thickThinSmallGap" w:sz="24" w:space="2" w:color="D0CECE" w:themeColor="background2" w:themeShade="E6"/>
        </w:pBdr>
        <w:spacing w:before="0"/>
        <w:rPr>
          <w:b/>
          <w:bCs/>
          <w:sz w:val="32"/>
          <w:szCs w:val="32"/>
        </w:rPr>
      </w:pPr>
      <w:bookmarkStart w:id="61" w:name="_Toc143002238"/>
      <w:r>
        <w:rPr>
          <w:b/>
          <w:bCs/>
          <w:sz w:val="32"/>
          <w:szCs w:val="32"/>
        </w:rPr>
        <w:lastRenderedPageBreak/>
        <w:t>4</w:t>
      </w:r>
      <w:r w:rsidR="008A7EAA" w:rsidRPr="00D92B44">
        <w:rPr>
          <w:b/>
          <w:bCs/>
          <w:sz w:val="32"/>
          <w:szCs w:val="32"/>
        </w:rPr>
        <w:t>. PLANILHAS DE INDICADORES</w:t>
      </w:r>
      <w:r w:rsidR="00606782" w:rsidRPr="00D92B44">
        <w:rPr>
          <w:b/>
          <w:bCs/>
          <w:sz w:val="32"/>
          <w:szCs w:val="32"/>
        </w:rPr>
        <w:t xml:space="preserve"> - ESTRATÉGICOS GERENCIAIS E OPERACIONAIS</w:t>
      </w:r>
      <w:bookmarkEnd w:id="61"/>
    </w:p>
    <w:p w14:paraId="12A08AD1" w14:textId="78BE47AA" w:rsidR="0002787A" w:rsidRDefault="0002787A" w:rsidP="00D92B44">
      <w:pPr>
        <w:spacing w:after="0" w:line="240" w:lineRule="auto"/>
        <w:jc w:val="center"/>
        <w:rPr>
          <w:color w:val="0000FF"/>
          <w:sz w:val="24"/>
          <w:szCs w:val="24"/>
        </w:rPr>
      </w:pPr>
      <w:r w:rsidRPr="004A0A1B">
        <w:rPr>
          <w:noProof/>
        </w:rPr>
        <w:drawing>
          <wp:inline distT="0" distB="0" distL="0" distR="0" wp14:anchorId="69EE5CDE" wp14:editId="6E98C845">
            <wp:extent cx="7435969" cy="4590436"/>
            <wp:effectExtent l="0" t="0" r="0" b="635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38994" cy="4592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2787A" w:rsidSect="00D92B44">
      <w:headerReference w:type="default" r:id="rId18"/>
      <w:footerReference w:type="default" r:id="rId19"/>
      <w:headerReference w:type="first" r:id="rId20"/>
      <w:footerReference w:type="first" r:id="rId21"/>
      <w:pgSz w:w="16838" w:h="11906" w:orient="landscape" w:code="9"/>
      <w:pgMar w:top="2552" w:right="1245" w:bottom="993" w:left="992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7EBBA9" w14:textId="77777777" w:rsidR="002F6A37" w:rsidRDefault="002F6A37" w:rsidP="004E51B2">
      <w:pPr>
        <w:spacing w:after="0" w:line="240" w:lineRule="auto"/>
      </w:pPr>
      <w:r>
        <w:separator/>
      </w:r>
    </w:p>
  </w:endnote>
  <w:endnote w:type="continuationSeparator" w:id="0">
    <w:p w14:paraId="0CC774BF" w14:textId="77777777" w:rsidR="002F6A37" w:rsidRDefault="002F6A37" w:rsidP="004E51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0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1469"/>
    </w:tblGrid>
    <w:tr w:rsidR="00727710" w:rsidRPr="004E51B2" w14:paraId="791D2019" w14:textId="77777777" w:rsidTr="006A534D">
      <w:trPr>
        <w:trHeight w:val="516"/>
        <w:jc w:val="center"/>
      </w:trPr>
      <w:tc>
        <w:tcPr>
          <w:tcW w:w="3035" w:type="dxa"/>
        </w:tcPr>
        <w:p w14:paraId="3A130403" w14:textId="77777777" w:rsidR="00727710" w:rsidRPr="004E51B2" w:rsidRDefault="00727710" w:rsidP="00727710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068DAB6E" w14:textId="77777777" w:rsidR="00727710" w:rsidRPr="00E10DF6" w:rsidRDefault="00727710" w:rsidP="00727710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03F64141" w14:textId="77777777" w:rsidR="00727710" w:rsidRDefault="00727710" w:rsidP="00727710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19320720" w14:textId="77777777" w:rsidR="00727710" w:rsidRDefault="00727710" w:rsidP="00727710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469" w:type="dxa"/>
        </w:tcPr>
        <w:p w14:paraId="2F48060E" w14:textId="72CA991C" w:rsidR="00727710" w:rsidRPr="004E51B2" w:rsidRDefault="00727710" w:rsidP="00727710">
          <w:pPr>
            <w:pStyle w:val="Rodap"/>
            <w:spacing w:before="60"/>
            <w:ind w:left="708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4580947F" w14:textId="77777777" w:rsidR="004E51B2" w:rsidRPr="00727710" w:rsidRDefault="004E51B2" w:rsidP="00727710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0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1469"/>
    </w:tblGrid>
    <w:tr w:rsidR="008A7EAA" w:rsidRPr="004E51B2" w14:paraId="664C396A" w14:textId="77777777" w:rsidTr="00AC5972">
      <w:trPr>
        <w:trHeight w:val="516"/>
        <w:jc w:val="center"/>
      </w:trPr>
      <w:tc>
        <w:tcPr>
          <w:tcW w:w="3035" w:type="dxa"/>
        </w:tcPr>
        <w:p w14:paraId="5B407D08" w14:textId="0A05685B" w:rsidR="008A7EAA" w:rsidRPr="004E51B2" w:rsidRDefault="008A7EAA" w:rsidP="008A7EAA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</w:p>
      </w:tc>
      <w:tc>
        <w:tcPr>
          <w:tcW w:w="2189" w:type="dxa"/>
        </w:tcPr>
        <w:p w14:paraId="5409899A" w14:textId="77777777" w:rsidR="008A7EAA" w:rsidRPr="00E10DF6" w:rsidRDefault="008A7EAA" w:rsidP="008A7EAA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0CF0AFCA" w14:textId="77777777" w:rsidR="008A7EAA" w:rsidRDefault="008A7EAA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08949FDE" w14:textId="77777777" w:rsidR="008A7EAA" w:rsidRDefault="008A7EAA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469" w:type="dxa"/>
        </w:tcPr>
        <w:p w14:paraId="48C5C610" w14:textId="0C811AF1" w:rsidR="008A7EAA" w:rsidRPr="004E51B2" w:rsidRDefault="008A7EAA" w:rsidP="008A7EAA">
          <w:pPr>
            <w:pStyle w:val="Rodap"/>
            <w:spacing w:before="60"/>
            <w:rPr>
              <w:rFonts w:cstheme="minorHAnsi"/>
              <w:sz w:val="16"/>
              <w:szCs w:val="16"/>
            </w:rPr>
          </w:pPr>
        </w:p>
      </w:tc>
    </w:tr>
  </w:tbl>
  <w:p w14:paraId="329E8853" w14:textId="77777777" w:rsidR="008A7EAA" w:rsidRDefault="008A7EAA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4175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36"/>
      <w:gridCol w:w="2189"/>
      <w:gridCol w:w="1281"/>
      <w:gridCol w:w="1666"/>
      <w:gridCol w:w="4503"/>
    </w:tblGrid>
    <w:tr w:rsidR="00E82FCC" w:rsidRPr="004E51B2" w14:paraId="3994DF1C" w14:textId="77777777" w:rsidTr="00F82A73">
      <w:trPr>
        <w:trHeight w:val="516"/>
        <w:jc w:val="center"/>
      </w:trPr>
      <w:tc>
        <w:tcPr>
          <w:tcW w:w="4536" w:type="dxa"/>
        </w:tcPr>
        <w:p w14:paraId="45CEDCD7" w14:textId="77777777" w:rsidR="00E82FCC" w:rsidRPr="004E51B2" w:rsidRDefault="00E82FCC" w:rsidP="00F82A73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2BFB049D" w14:textId="77777777" w:rsidR="00E82FCC" w:rsidRPr="00E10DF6" w:rsidRDefault="00E82FCC" w:rsidP="00E82FCC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57ECD313" w14:textId="77777777" w:rsidR="00E82FCC" w:rsidRDefault="00E82FCC" w:rsidP="00E82FCC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336A6A27" w14:textId="77777777" w:rsidR="00E82FCC" w:rsidRDefault="00E82FCC" w:rsidP="00E82FCC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4503" w:type="dxa"/>
        </w:tcPr>
        <w:p w14:paraId="14772360" w14:textId="0654A804" w:rsidR="00E82FCC" w:rsidRPr="004E51B2" w:rsidRDefault="00E82FCC" w:rsidP="00F82A73">
          <w:pPr>
            <w:pStyle w:val="Rodap"/>
            <w:tabs>
              <w:tab w:val="clear" w:pos="4252"/>
              <w:tab w:val="center" w:pos="4365"/>
            </w:tabs>
            <w:spacing w:before="60"/>
            <w:ind w:left="3540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209D083E" w14:textId="77777777" w:rsidR="005663F3" w:rsidRPr="00727710" w:rsidRDefault="005663F3" w:rsidP="00727710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4175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6004"/>
    </w:tblGrid>
    <w:tr w:rsidR="001667EC" w:rsidRPr="004E51B2" w14:paraId="580D9CBA" w14:textId="77777777" w:rsidTr="00BC602D">
      <w:trPr>
        <w:trHeight w:val="516"/>
        <w:jc w:val="center"/>
      </w:trPr>
      <w:tc>
        <w:tcPr>
          <w:tcW w:w="3035" w:type="dxa"/>
        </w:tcPr>
        <w:p w14:paraId="05615C8C" w14:textId="77777777" w:rsidR="001667EC" w:rsidRPr="004E51B2" w:rsidRDefault="001667EC" w:rsidP="008A7EAA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03282461" w14:textId="77777777" w:rsidR="001667EC" w:rsidRPr="00E10DF6" w:rsidRDefault="001667EC" w:rsidP="008A7EAA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36085596" w14:textId="77777777" w:rsidR="001667EC" w:rsidRDefault="001667EC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78C825BF" w14:textId="77777777" w:rsidR="001667EC" w:rsidRDefault="001667EC" w:rsidP="00BC602D">
          <w:pPr>
            <w:pStyle w:val="Rodap"/>
            <w:spacing w:before="60"/>
            <w:ind w:left="2124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6004" w:type="dxa"/>
        </w:tcPr>
        <w:p w14:paraId="315D0174" w14:textId="08CDE1D1" w:rsidR="001667EC" w:rsidRPr="004E51B2" w:rsidRDefault="001667EC" w:rsidP="00BC602D">
          <w:pPr>
            <w:pStyle w:val="Rodap"/>
            <w:spacing w:before="60"/>
            <w:jc w:val="right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1D426064" w14:textId="77777777" w:rsidR="001667EC" w:rsidRDefault="001667E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72BA2C" w14:textId="77777777" w:rsidR="002F6A37" w:rsidRDefault="002F6A37" w:rsidP="004E51B2">
      <w:pPr>
        <w:spacing w:after="0" w:line="240" w:lineRule="auto"/>
      </w:pPr>
      <w:r>
        <w:separator/>
      </w:r>
    </w:p>
  </w:footnote>
  <w:footnote w:type="continuationSeparator" w:id="0">
    <w:p w14:paraId="667ACB9B" w14:textId="77777777" w:rsidR="002F6A37" w:rsidRDefault="002F6A37" w:rsidP="004E51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221" w:type="dxa"/>
      <w:jc w:val="center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34"/>
      <w:gridCol w:w="9087"/>
    </w:tblGrid>
    <w:tr w:rsidR="00727710" w:rsidRPr="00484D5B" w14:paraId="105BFE0C" w14:textId="77777777" w:rsidTr="00296D5D">
      <w:trPr>
        <w:cantSplit/>
        <w:trHeight w:hRule="exact" w:val="1163"/>
        <w:jc w:val="center"/>
      </w:trPr>
      <w:tc>
        <w:tcPr>
          <w:tcW w:w="1134" w:type="dxa"/>
          <w:vAlign w:val="center"/>
        </w:tcPr>
        <w:p w14:paraId="292B71EB" w14:textId="77777777" w:rsidR="00727710" w:rsidRPr="00484D5B" w:rsidRDefault="00727710" w:rsidP="00727710">
          <w:pPr>
            <w:snapToGrid w:val="0"/>
            <w:spacing w:after="0" w:line="240" w:lineRule="auto"/>
            <w:jc w:val="center"/>
            <w:rPr>
              <w:b/>
            </w:rPr>
          </w:pPr>
          <w:r>
            <w:rPr>
              <w:noProof/>
              <w:color w:val="000080"/>
            </w:rPr>
            <w:drawing>
              <wp:inline distT="0" distB="0" distL="0" distR="0" wp14:anchorId="3DAD5C5C" wp14:editId="3EBD00BA">
                <wp:extent cx="593090" cy="617855"/>
                <wp:effectExtent l="0" t="0" r="0" b="0"/>
                <wp:docPr id="20" name="Imagem 20" descr="Descrição: Descrição: Descrição: Descrição: cid:image001.png@01CF0C7D.7E2E42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 descr="Descrição: Descrição: Descrição: Descrição: cid:image001.png@01CF0C7D.7E2E42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3090" cy="6178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87" w:type="dxa"/>
          <w:vAlign w:val="center"/>
        </w:tcPr>
        <w:p w14:paraId="02BE082F" w14:textId="77777777" w:rsidR="00727710" w:rsidRPr="00BF0025" w:rsidRDefault="00727710" w:rsidP="00727710">
          <w:pPr>
            <w:pStyle w:val="Cabealho"/>
            <w:jc w:val="center"/>
            <w:rPr>
              <w:rFonts w:cstheme="minorHAnsi"/>
              <w:b/>
              <w:bCs/>
              <w:caps/>
              <w:sz w:val="28"/>
              <w:szCs w:val="28"/>
            </w:rPr>
          </w:pPr>
          <w:r w:rsidRPr="00BF0025">
            <w:rPr>
              <w:rFonts w:cstheme="minorHAnsi"/>
              <w:b/>
              <w:bCs/>
              <w:caps/>
              <w:sz w:val="28"/>
              <w:szCs w:val="28"/>
            </w:rPr>
            <w:t>RELATÓRIO DE INFORMAÇÕES GERENCIAIS SETORIAL (RIGER)</w:t>
          </w:r>
        </w:p>
        <w:p w14:paraId="4F4CB54F" w14:textId="77777777" w:rsidR="00727710" w:rsidRPr="004E51B2" w:rsidRDefault="00727710" w:rsidP="00727710">
          <w:pPr>
            <w:pStyle w:val="Cabealho"/>
            <w:ind w:right="-102"/>
            <w:jc w:val="center"/>
            <w:rPr>
              <w:rFonts w:cstheme="minorHAnsi"/>
              <w:noProof/>
              <w:color w:val="333333"/>
              <w:sz w:val="4"/>
              <w:szCs w:val="4"/>
            </w:rPr>
          </w:pPr>
        </w:p>
        <w:p w14:paraId="4CD4876B" w14:textId="77777777" w:rsidR="00727710" w:rsidRPr="00BF0025" w:rsidRDefault="00727710" w:rsidP="00727710">
          <w:pPr>
            <w:pStyle w:val="Cabealho"/>
            <w:jc w:val="center"/>
            <w:rPr>
              <w:rFonts w:ascii="Arial" w:hAnsi="Arial" w:cs="Arial"/>
              <w:b/>
              <w:bCs/>
              <w:noProof/>
              <w:color w:val="333333"/>
              <w:sz w:val="28"/>
              <w:szCs w:val="28"/>
            </w:rPr>
          </w:pPr>
          <w:r w:rsidRPr="00BF0025">
            <w:rPr>
              <w:rFonts w:cstheme="minorHAnsi"/>
              <w:b/>
              <w:bCs/>
              <w:noProof/>
              <w:color w:val="333333"/>
              <w:sz w:val="28"/>
              <w:szCs w:val="28"/>
            </w:rPr>
            <w:t>Escola de Administração Judiciária (ESAJ)</w:t>
          </w:r>
        </w:p>
      </w:tc>
    </w:tr>
  </w:tbl>
  <w:p w14:paraId="342DD499" w14:textId="6B8830DE" w:rsidR="00727710" w:rsidRDefault="00727710" w:rsidP="00727710">
    <w:pPr>
      <w:pStyle w:val="Cabealho"/>
      <w:tabs>
        <w:tab w:val="left" w:pos="1985"/>
      </w:tabs>
      <w:jc w:val="center"/>
      <w:rPr>
        <w:rFonts w:cstheme="minorHAnsi"/>
        <w:b/>
        <w:color w:val="FF0000"/>
        <w:sz w:val="20"/>
      </w:rPr>
    </w:pPr>
    <w:bookmarkStart w:id="13" w:name="OLE_LINK1"/>
    <w:bookmarkStart w:id="14" w:name="OLE_LINK2"/>
    <w:bookmarkStart w:id="15" w:name="_Hlk247374218"/>
    <w:bookmarkStart w:id="16" w:name="OLE_LINK3"/>
    <w:bookmarkStart w:id="17" w:name="OLE_LINK4"/>
    <w:bookmarkStart w:id="18" w:name="_Hlk251335526"/>
    <w:bookmarkStart w:id="19" w:name="OLE_LINK5"/>
    <w:bookmarkStart w:id="20" w:name="OLE_LINK6"/>
    <w:bookmarkStart w:id="21" w:name="_Hlk253754814"/>
    <w:bookmarkStart w:id="22" w:name="OLE_LINK7"/>
    <w:bookmarkStart w:id="23" w:name="OLE_LINK8"/>
    <w:bookmarkStart w:id="24" w:name="_Hlk259205122"/>
    <w:bookmarkStart w:id="25" w:name="OLE_LINK9"/>
    <w:bookmarkStart w:id="26" w:name="OLE_LINK10"/>
    <w:bookmarkStart w:id="27" w:name="_Hlk274061428"/>
    <w:bookmarkStart w:id="28" w:name="OLE_LINK11"/>
    <w:bookmarkStart w:id="29" w:name="OLE_LINK12"/>
    <w:bookmarkStart w:id="30" w:name="_Hlk287627132"/>
    <w:bookmarkStart w:id="31" w:name="OLE_LINK13"/>
    <w:bookmarkStart w:id="32" w:name="OLE_LINK14"/>
    <w:bookmarkStart w:id="33" w:name="_Hlk295929801"/>
    <w:bookmarkStart w:id="34" w:name="OLE_LINK15"/>
    <w:bookmarkStart w:id="35" w:name="OLE_LINK16"/>
    <w:bookmarkStart w:id="36" w:name="_Hlk297741020"/>
    <w:bookmarkStart w:id="37" w:name="OLE_LINK17"/>
    <w:bookmarkStart w:id="38" w:name="OLE_LINK18"/>
    <w:bookmarkStart w:id="39" w:name="_Hlk297742013"/>
    <w:bookmarkStart w:id="40" w:name="OLE_LINK19"/>
    <w:bookmarkStart w:id="41" w:name="OLE_LINK20"/>
    <w:bookmarkStart w:id="42" w:name="_Hlk304892943"/>
    <w:bookmarkStart w:id="43" w:name="OLE_LINK21"/>
    <w:bookmarkStart w:id="44" w:name="OLE_LINK22"/>
    <w:bookmarkStart w:id="45" w:name="_Hlk304903772"/>
    <w:bookmarkStart w:id="46" w:name="OLE_LINK23"/>
    <w:bookmarkStart w:id="47" w:name="OLE_LINK24"/>
    <w:bookmarkStart w:id="48" w:name="_Hlk305586090"/>
    <w:bookmarkStart w:id="49" w:name="OLE_LINK25"/>
    <w:bookmarkStart w:id="50" w:name="OLE_LINK26"/>
    <w:bookmarkStart w:id="51" w:name="_Hlk306273909"/>
    <w:bookmarkStart w:id="52" w:name="OLE_LINK27"/>
    <w:bookmarkStart w:id="53" w:name="OLE_LINK28"/>
    <w:bookmarkStart w:id="54" w:name="_Hlk307846149"/>
    <w:bookmarkStart w:id="55" w:name="OLE_LINK29"/>
    <w:bookmarkStart w:id="56" w:name="OLE_LINK30"/>
    <w:bookmarkStart w:id="57" w:name="_Hlk309731046"/>
    <w:bookmarkStart w:id="58" w:name="OLE_LINK31"/>
    <w:bookmarkStart w:id="59" w:name="OLE_LINK32"/>
    <w:bookmarkStart w:id="60" w:name="_Hlk373227966"/>
    <w:r w:rsidRPr="004E51B2">
      <w:rPr>
        <w:rFonts w:cstheme="minorHAnsi"/>
        <w:b/>
        <w:color w:val="FF0000"/>
        <w:sz w:val="20"/>
      </w:rPr>
      <w:t xml:space="preserve">ATENÇÃO: A cópia impressa a partir da </w:t>
    </w:r>
    <w:r w:rsidRPr="004E51B2">
      <w:rPr>
        <w:rFonts w:cstheme="minorHAnsi"/>
        <w:b/>
        <w:i/>
        <w:color w:val="FF0000"/>
        <w:sz w:val="20"/>
      </w:rPr>
      <w:t>intranet</w:t>
    </w:r>
    <w:r w:rsidRPr="004E51B2">
      <w:rPr>
        <w:rFonts w:cstheme="minorHAnsi"/>
        <w:b/>
        <w:color w:val="FF0000"/>
        <w:sz w:val="20"/>
      </w:rPr>
      <w:t xml:space="preserve"> é cópia não controlada.</w:t>
    </w:r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End w:id="56"/>
    <w:bookmarkEnd w:id="57"/>
    <w:bookmarkEnd w:id="58"/>
    <w:bookmarkEnd w:id="59"/>
    <w:bookmarkEnd w:id="60"/>
  </w:p>
  <w:p w14:paraId="6DF46C89" w14:textId="77777777" w:rsidR="005663F3" w:rsidRPr="004E51B2" w:rsidRDefault="005663F3" w:rsidP="00727710">
    <w:pPr>
      <w:pStyle w:val="Cabealho"/>
      <w:tabs>
        <w:tab w:val="left" w:pos="1985"/>
      </w:tabs>
      <w:jc w:val="center"/>
      <w:rPr>
        <w:rFonts w:cstheme="minorHAnsi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595B53" w14:textId="77777777" w:rsidR="00E82FCC" w:rsidRDefault="00E82FCC" w:rsidP="00E82FCC">
    <w:pPr>
      <w:pStyle w:val="Cabealho"/>
    </w:pPr>
  </w:p>
  <w:tbl>
    <w:tblPr>
      <w:tblpPr w:leftFromText="141" w:rightFromText="141" w:vertAnchor="text" w:tblpY="1"/>
      <w:tblOverlap w:val="never"/>
      <w:tblW w:w="14586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8"/>
      <w:gridCol w:w="13168"/>
    </w:tblGrid>
    <w:tr w:rsidR="00E82FCC" w:rsidRPr="00484D5B" w14:paraId="2649A9F0" w14:textId="77777777" w:rsidTr="006A534D">
      <w:trPr>
        <w:cantSplit/>
        <w:trHeight w:hRule="exact" w:val="1163"/>
      </w:trPr>
      <w:tc>
        <w:tcPr>
          <w:tcW w:w="1418" w:type="dxa"/>
          <w:vAlign w:val="center"/>
        </w:tcPr>
        <w:p w14:paraId="3E1155EB" w14:textId="77777777" w:rsidR="00E82FCC" w:rsidRPr="00484D5B" w:rsidRDefault="00E82FCC" w:rsidP="00E82FCC">
          <w:pPr>
            <w:snapToGrid w:val="0"/>
            <w:spacing w:after="0" w:line="240" w:lineRule="auto"/>
            <w:jc w:val="center"/>
            <w:rPr>
              <w:b/>
            </w:rPr>
          </w:pP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 w:rsidR="00407AE3">
            <w:rPr>
              <w:color w:val="000080"/>
            </w:rPr>
            <w:fldChar w:fldCharType="begin"/>
          </w:r>
          <w:r w:rsidR="00407AE3">
            <w:rPr>
              <w:color w:val="000080"/>
            </w:rPr>
            <w:instrText xml:space="preserve"> INCLUDEPICTURE  "cid:image001.png@01CF1C61.40DFADC0" \* MERGEFORMATINET </w:instrText>
          </w:r>
          <w:r w:rsidR="00407AE3">
            <w:rPr>
              <w:color w:val="000080"/>
            </w:rPr>
            <w:fldChar w:fldCharType="separate"/>
          </w:r>
          <w:r w:rsidR="00DE6142">
            <w:rPr>
              <w:color w:val="000080"/>
            </w:rPr>
            <w:fldChar w:fldCharType="begin"/>
          </w:r>
          <w:r w:rsidR="00DE6142">
            <w:rPr>
              <w:color w:val="000080"/>
            </w:rPr>
            <w:instrText xml:space="preserve"> INCLUDEPICTURE  "cid:image001.png@01CF1C61.40DFADC0" \* MERGEFORMATINET </w:instrText>
          </w:r>
          <w:r w:rsidR="00DE6142">
            <w:rPr>
              <w:color w:val="000080"/>
            </w:rPr>
            <w:fldChar w:fldCharType="separate"/>
          </w:r>
          <w:r w:rsidR="00FF6955">
            <w:rPr>
              <w:color w:val="000080"/>
            </w:rPr>
            <w:fldChar w:fldCharType="begin"/>
          </w:r>
          <w:r w:rsidR="00FF6955">
            <w:rPr>
              <w:color w:val="000080"/>
            </w:rPr>
            <w:instrText xml:space="preserve"> INCLUDEPICTURE  "cid:image001.png@01CF1C61.40DFADC0" \* MERGEFORMATINET </w:instrText>
          </w:r>
          <w:r w:rsidR="00FF6955">
            <w:rPr>
              <w:color w:val="000080"/>
            </w:rPr>
            <w:fldChar w:fldCharType="separate"/>
          </w:r>
          <w:r w:rsidR="00B2112C">
            <w:rPr>
              <w:color w:val="000080"/>
            </w:rPr>
            <w:fldChar w:fldCharType="begin"/>
          </w:r>
          <w:r w:rsidR="00B2112C">
            <w:rPr>
              <w:color w:val="000080"/>
            </w:rPr>
            <w:instrText xml:space="preserve"> INCLUDEPICTURE  "cid:image001.png@01CF1C61.40DFADC0" \* MERGEFORMATINET </w:instrText>
          </w:r>
          <w:r w:rsidR="00B2112C">
            <w:rPr>
              <w:color w:val="000080"/>
            </w:rPr>
            <w:fldChar w:fldCharType="separate"/>
          </w:r>
          <w:r w:rsidR="007B7BD0">
            <w:rPr>
              <w:color w:val="000080"/>
            </w:rPr>
            <w:fldChar w:fldCharType="begin"/>
          </w:r>
          <w:r w:rsidR="007B7BD0">
            <w:rPr>
              <w:color w:val="000080"/>
            </w:rPr>
            <w:instrText xml:space="preserve"> INCLUDEPICTURE  "cid:image001.png@01CF1C61.40DFADC0" \* MERGEFORMATINET </w:instrText>
          </w:r>
          <w:r w:rsidR="007B7BD0">
            <w:rPr>
              <w:color w:val="000080"/>
            </w:rPr>
            <w:fldChar w:fldCharType="separate"/>
          </w:r>
          <w:r w:rsidR="000A5CFE">
            <w:rPr>
              <w:color w:val="000080"/>
            </w:rPr>
            <w:fldChar w:fldCharType="begin"/>
          </w:r>
          <w:r w:rsidR="000A5CFE">
            <w:rPr>
              <w:color w:val="000080"/>
            </w:rPr>
            <w:instrText xml:space="preserve"> INCLUDEPICTURE  "cid:image001.png@01CF1C61.40DFADC0" \* MERGEFORMATINET </w:instrText>
          </w:r>
          <w:r w:rsidR="000A5CFE">
            <w:rPr>
              <w:color w:val="000080"/>
            </w:rPr>
            <w:fldChar w:fldCharType="separate"/>
          </w:r>
          <w:r w:rsidR="00877AA1">
            <w:rPr>
              <w:color w:val="000080"/>
            </w:rPr>
            <w:fldChar w:fldCharType="begin"/>
          </w:r>
          <w:r w:rsidR="00877AA1">
            <w:rPr>
              <w:color w:val="000080"/>
            </w:rPr>
            <w:instrText xml:space="preserve"> INCLUDEPICTURE  "cid:image001.png@01CF1C61.40DFADC0" \* MERGEFORMATINET </w:instrText>
          </w:r>
          <w:r w:rsidR="00877AA1">
            <w:rPr>
              <w:color w:val="000080"/>
            </w:rPr>
            <w:fldChar w:fldCharType="separate"/>
          </w:r>
          <w:r w:rsidR="00630102">
            <w:rPr>
              <w:color w:val="000080"/>
            </w:rPr>
            <w:fldChar w:fldCharType="begin"/>
          </w:r>
          <w:r w:rsidR="00630102">
            <w:rPr>
              <w:color w:val="000080"/>
            </w:rPr>
            <w:instrText xml:space="preserve"> INCLUDEPICTURE  "cid:image001.png@01CF1C61.40DFADC0" \* MERGEFORMATINET </w:instrText>
          </w:r>
          <w:r w:rsidR="00630102">
            <w:rPr>
              <w:color w:val="000080"/>
            </w:rPr>
            <w:fldChar w:fldCharType="separate"/>
          </w:r>
          <w:r w:rsidR="00901EE7">
            <w:rPr>
              <w:color w:val="000080"/>
            </w:rPr>
            <w:fldChar w:fldCharType="begin"/>
          </w:r>
          <w:r w:rsidR="00901EE7">
            <w:rPr>
              <w:color w:val="000080"/>
            </w:rPr>
            <w:instrText xml:space="preserve"> INCLUDEPICTURE  "cid:image001.png@01CF1C61.40DFADC0" \* MERGEFORMATINET </w:instrText>
          </w:r>
          <w:r w:rsidR="00901EE7">
            <w:rPr>
              <w:color w:val="000080"/>
            </w:rPr>
            <w:fldChar w:fldCharType="separate"/>
          </w:r>
          <w:r w:rsidR="007049A8">
            <w:rPr>
              <w:color w:val="000080"/>
            </w:rPr>
            <w:fldChar w:fldCharType="begin"/>
          </w:r>
          <w:r w:rsidR="007049A8">
            <w:rPr>
              <w:color w:val="000080"/>
            </w:rPr>
            <w:instrText xml:space="preserve"> INCLUDEPICTURE  "cid:image001.png@01CF1C61.40DFADC0" \* MERGEFORMATINET </w:instrText>
          </w:r>
          <w:r w:rsidR="007049A8">
            <w:rPr>
              <w:color w:val="000080"/>
            </w:rPr>
            <w:fldChar w:fldCharType="separate"/>
          </w:r>
          <w:r w:rsidR="00710B1A">
            <w:rPr>
              <w:color w:val="000080"/>
            </w:rPr>
            <w:fldChar w:fldCharType="begin"/>
          </w:r>
          <w:r w:rsidR="00710B1A">
            <w:rPr>
              <w:color w:val="000080"/>
            </w:rPr>
            <w:instrText xml:space="preserve"> </w:instrText>
          </w:r>
          <w:r w:rsidR="00710B1A">
            <w:rPr>
              <w:color w:val="000080"/>
            </w:rPr>
            <w:instrText>INCLUDEPICTURE  "cid:image001.png@01CF1C61.40DFADC0" \* MERGEFORMATINET</w:instrText>
          </w:r>
          <w:r w:rsidR="00710B1A">
            <w:rPr>
              <w:color w:val="000080"/>
            </w:rPr>
            <w:instrText xml:space="preserve"> </w:instrText>
          </w:r>
          <w:r w:rsidR="00710B1A">
            <w:rPr>
              <w:color w:val="000080"/>
            </w:rPr>
            <w:fldChar w:fldCharType="separate"/>
          </w:r>
          <w:r w:rsidR="00710B1A">
            <w:rPr>
              <w:color w:val="000080"/>
            </w:rPr>
            <w:pict w14:anchorId="1E1FF72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Descrição: Descrição: Descrição: Descrição: cid:image001.png@01CF0C7D.7E2E42C0" style="width:46.75pt;height:48.9pt" o:ole="">
                <v:imagedata r:id="rId1" r:href="rId2"/>
              </v:shape>
            </w:pict>
          </w:r>
          <w:r w:rsidR="00710B1A">
            <w:rPr>
              <w:color w:val="000080"/>
            </w:rPr>
            <w:fldChar w:fldCharType="end"/>
          </w:r>
          <w:r w:rsidR="007049A8">
            <w:rPr>
              <w:color w:val="000080"/>
            </w:rPr>
            <w:fldChar w:fldCharType="end"/>
          </w:r>
          <w:r w:rsidR="00901EE7">
            <w:rPr>
              <w:color w:val="000080"/>
            </w:rPr>
            <w:fldChar w:fldCharType="end"/>
          </w:r>
          <w:r w:rsidR="00630102">
            <w:rPr>
              <w:color w:val="000080"/>
            </w:rPr>
            <w:fldChar w:fldCharType="end"/>
          </w:r>
          <w:r w:rsidR="00877AA1">
            <w:rPr>
              <w:color w:val="000080"/>
            </w:rPr>
            <w:fldChar w:fldCharType="end"/>
          </w:r>
          <w:r w:rsidR="000A5CFE">
            <w:rPr>
              <w:color w:val="000080"/>
            </w:rPr>
            <w:fldChar w:fldCharType="end"/>
          </w:r>
          <w:r w:rsidR="007B7BD0">
            <w:rPr>
              <w:color w:val="000080"/>
            </w:rPr>
            <w:fldChar w:fldCharType="end"/>
          </w:r>
          <w:r w:rsidR="00B2112C">
            <w:rPr>
              <w:color w:val="000080"/>
            </w:rPr>
            <w:fldChar w:fldCharType="end"/>
          </w:r>
          <w:r w:rsidR="00FF6955">
            <w:rPr>
              <w:color w:val="000080"/>
            </w:rPr>
            <w:fldChar w:fldCharType="end"/>
          </w:r>
          <w:r w:rsidR="00DE6142">
            <w:rPr>
              <w:color w:val="000080"/>
            </w:rPr>
            <w:fldChar w:fldCharType="end"/>
          </w:r>
          <w:r w:rsidR="00407AE3"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</w:p>
      </w:tc>
      <w:tc>
        <w:tcPr>
          <w:tcW w:w="13168" w:type="dxa"/>
          <w:vAlign w:val="center"/>
        </w:tcPr>
        <w:p w14:paraId="3A19FF40" w14:textId="77777777" w:rsidR="00E82FCC" w:rsidRPr="00BF0025" w:rsidRDefault="00E82FCC" w:rsidP="00E82FCC">
          <w:pPr>
            <w:pStyle w:val="Cabealho"/>
            <w:jc w:val="center"/>
            <w:rPr>
              <w:rFonts w:cstheme="minorHAnsi"/>
              <w:b/>
              <w:bCs/>
              <w:caps/>
              <w:sz w:val="28"/>
              <w:szCs w:val="28"/>
            </w:rPr>
          </w:pPr>
          <w:r w:rsidRPr="00BF0025">
            <w:rPr>
              <w:rFonts w:cstheme="minorHAnsi"/>
              <w:b/>
              <w:bCs/>
              <w:caps/>
              <w:sz w:val="28"/>
              <w:szCs w:val="28"/>
            </w:rPr>
            <w:t>RELATÓRIO DE INFORMAÇÕES GERENCIAIS SETORIAL (RIGER)</w:t>
          </w:r>
        </w:p>
        <w:p w14:paraId="1261FCCA" w14:textId="77777777" w:rsidR="00E82FCC" w:rsidRPr="004E51B2" w:rsidRDefault="00E82FCC" w:rsidP="00E82FCC">
          <w:pPr>
            <w:pStyle w:val="Cabealho"/>
            <w:ind w:right="-102"/>
            <w:jc w:val="center"/>
            <w:rPr>
              <w:rFonts w:cstheme="minorHAnsi"/>
              <w:noProof/>
              <w:color w:val="333333"/>
              <w:sz w:val="4"/>
              <w:szCs w:val="4"/>
            </w:rPr>
          </w:pPr>
        </w:p>
        <w:p w14:paraId="542B903F" w14:textId="77777777" w:rsidR="00E82FCC" w:rsidRPr="00BF0025" w:rsidRDefault="00E82FCC" w:rsidP="00E82FCC">
          <w:pPr>
            <w:pStyle w:val="Cabealho"/>
            <w:jc w:val="center"/>
            <w:rPr>
              <w:rFonts w:ascii="Arial" w:hAnsi="Arial" w:cs="Arial"/>
              <w:b/>
              <w:bCs/>
              <w:noProof/>
              <w:color w:val="333333"/>
              <w:sz w:val="28"/>
              <w:szCs w:val="28"/>
            </w:rPr>
          </w:pPr>
          <w:r w:rsidRPr="00BF0025">
            <w:rPr>
              <w:rFonts w:cstheme="minorHAnsi"/>
              <w:b/>
              <w:bCs/>
              <w:noProof/>
              <w:color w:val="333333"/>
              <w:sz w:val="28"/>
              <w:szCs w:val="28"/>
            </w:rPr>
            <w:t>Escola de Administração Judiciária (ESAJ)</w:t>
          </w:r>
        </w:p>
      </w:tc>
    </w:tr>
  </w:tbl>
  <w:p w14:paraId="730928FC" w14:textId="77777777" w:rsidR="00E82FCC" w:rsidRPr="004E51B2" w:rsidRDefault="00E82FCC" w:rsidP="00E82FCC">
    <w:pPr>
      <w:pStyle w:val="Cabealho"/>
      <w:tabs>
        <w:tab w:val="left" w:pos="1985"/>
      </w:tabs>
      <w:jc w:val="center"/>
      <w:rPr>
        <w:rFonts w:cstheme="minorHAnsi"/>
      </w:rPr>
    </w:pPr>
    <w:r>
      <w:rPr>
        <w:rFonts w:cstheme="minorHAnsi"/>
        <w:b/>
        <w:color w:val="FF0000"/>
        <w:sz w:val="20"/>
      </w:rPr>
      <w:br w:type="textWrapping" w:clear="all"/>
    </w:r>
    <w:r w:rsidRPr="004E51B2">
      <w:rPr>
        <w:rFonts w:cstheme="minorHAnsi"/>
        <w:b/>
        <w:color w:val="FF0000"/>
        <w:sz w:val="20"/>
      </w:rPr>
      <w:t xml:space="preserve">ATENÇÃO: A cópia impressa a partir da </w:t>
    </w:r>
    <w:r w:rsidRPr="004E51B2">
      <w:rPr>
        <w:rFonts w:cstheme="minorHAnsi"/>
        <w:b/>
        <w:i/>
        <w:color w:val="FF0000"/>
        <w:sz w:val="20"/>
      </w:rPr>
      <w:t>intranet</w:t>
    </w:r>
    <w:r w:rsidRPr="004E51B2">
      <w:rPr>
        <w:rFonts w:cstheme="minorHAnsi"/>
        <w:b/>
        <w:color w:val="FF0000"/>
        <w:sz w:val="20"/>
      </w:rPr>
      <w:t xml:space="preserve"> é cópia não controlada.</w:t>
    </w:r>
  </w:p>
  <w:p w14:paraId="756F9EA2" w14:textId="3CAF61B3" w:rsidR="00727710" w:rsidRPr="005663F3" w:rsidRDefault="00727710" w:rsidP="005663F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07F380" w14:textId="6CC6B523" w:rsidR="00BC602D" w:rsidRPr="00E82FCC" w:rsidRDefault="00BC602D" w:rsidP="00E82FC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0512E"/>
    <w:multiLevelType w:val="hybridMultilevel"/>
    <w:tmpl w:val="71CE68E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D409D1"/>
    <w:multiLevelType w:val="hybridMultilevel"/>
    <w:tmpl w:val="8F227ABE"/>
    <w:lvl w:ilvl="0" w:tplc="2170072C">
      <w:start w:val="1"/>
      <w:numFmt w:val="decimal"/>
      <w:lvlText w:val="%1."/>
      <w:lvlJc w:val="left"/>
      <w:pPr>
        <w:ind w:left="76" w:hanging="360"/>
      </w:pPr>
      <w:rPr>
        <w:rFonts w:cs="Calibri" w:hint="default"/>
        <w:color w:val="0000FF"/>
        <w:sz w:val="28"/>
        <w:u w:val="single"/>
      </w:rPr>
    </w:lvl>
    <w:lvl w:ilvl="1" w:tplc="04160019" w:tentative="1">
      <w:start w:val="1"/>
      <w:numFmt w:val="lowerLetter"/>
      <w:lvlText w:val="%2."/>
      <w:lvlJc w:val="left"/>
      <w:pPr>
        <w:ind w:left="796" w:hanging="360"/>
      </w:pPr>
    </w:lvl>
    <w:lvl w:ilvl="2" w:tplc="0416001B" w:tentative="1">
      <w:start w:val="1"/>
      <w:numFmt w:val="lowerRoman"/>
      <w:lvlText w:val="%3."/>
      <w:lvlJc w:val="right"/>
      <w:pPr>
        <w:ind w:left="1516" w:hanging="180"/>
      </w:pPr>
    </w:lvl>
    <w:lvl w:ilvl="3" w:tplc="0416000F" w:tentative="1">
      <w:start w:val="1"/>
      <w:numFmt w:val="decimal"/>
      <w:lvlText w:val="%4."/>
      <w:lvlJc w:val="left"/>
      <w:pPr>
        <w:ind w:left="2236" w:hanging="360"/>
      </w:pPr>
    </w:lvl>
    <w:lvl w:ilvl="4" w:tplc="04160019" w:tentative="1">
      <w:start w:val="1"/>
      <w:numFmt w:val="lowerLetter"/>
      <w:lvlText w:val="%5."/>
      <w:lvlJc w:val="left"/>
      <w:pPr>
        <w:ind w:left="2956" w:hanging="360"/>
      </w:pPr>
    </w:lvl>
    <w:lvl w:ilvl="5" w:tplc="0416001B" w:tentative="1">
      <w:start w:val="1"/>
      <w:numFmt w:val="lowerRoman"/>
      <w:lvlText w:val="%6."/>
      <w:lvlJc w:val="right"/>
      <w:pPr>
        <w:ind w:left="3676" w:hanging="180"/>
      </w:pPr>
    </w:lvl>
    <w:lvl w:ilvl="6" w:tplc="0416000F" w:tentative="1">
      <w:start w:val="1"/>
      <w:numFmt w:val="decimal"/>
      <w:lvlText w:val="%7."/>
      <w:lvlJc w:val="left"/>
      <w:pPr>
        <w:ind w:left="4396" w:hanging="360"/>
      </w:pPr>
    </w:lvl>
    <w:lvl w:ilvl="7" w:tplc="04160019" w:tentative="1">
      <w:start w:val="1"/>
      <w:numFmt w:val="lowerLetter"/>
      <w:lvlText w:val="%8."/>
      <w:lvlJc w:val="left"/>
      <w:pPr>
        <w:ind w:left="5116" w:hanging="360"/>
      </w:pPr>
    </w:lvl>
    <w:lvl w:ilvl="8" w:tplc="0416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51B2"/>
    <w:rsid w:val="0002655C"/>
    <w:rsid w:val="0002787A"/>
    <w:rsid w:val="00034BB6"/>
    <w:rsid w:val="00064D9B"/>
    <w:rsid w:val="000A5CFE"/>
    <w:rsid w:val="000E6B3A"/>
    <w:rsid w:val="00123F55"/>
    <w:rsid w:val="001667EC"/>
    <w:rsid w:val="00170DC9"/>
    <w:rsid w:val="00211705"/>
    <w:rsid w:val="00232D22"/>
    <w:rsid w:val="00296D5D"/>
    <w:rsid w:val="002B2578"/>
    <w:rsid w:val="002F6A37"/>
    <w:rsid w:val="00303C87"/>
    <w:rsid w:val="00325521"/>
    <w:rsid w:val="003459B5"/>
    <w:rsid w:val="0036072C"/>
    <w:rsid w:val="0037159B"/>
    <w:rsid w:val="00384322"/>
    <w:rsid w:val="00385CB9"/>
    <w:rsid w:val="00391BF9"/>
    <w:rsid w:val="003A00FD"/>
    <w:rsid w:val="00400921"/>
    <w:rsid w:val="00407AE3"/>
    <w:rsid w:val="0041240C"/>
    <w:rsid w:val="00454A21"/>
    <w:rsid w:val="004A322C"/>
    <w:rsid w:val="004A6AFF"/>
    <w:rsid w:val="004D280C"/>
    <w:rsid w:val="004D3AAC"/>
    <w:rsid w:val="004E51B2"/>
    <w:rsid w:val="004E6325"/>
    <w:rsid w:val="0051028D"/>
    <w:rsid w:val="0054494D"/>
    <w:rsid w:val="005663F3"/>
    <w:rsid w:val="005751F2"/>
    <w:rsid w:val="00576C95"/>
    <w:rsid w:val="00580CFD"/>
    <w:rsid w:val="005B4FD9"/>
    <w:rsid w:val="005C5BA5"/>
    <w:rsid w:val="005F6BD2"/>
    <w:rsid w:val="0060141F"/>
    <w:rsid w:val="00606782"/>
    <w:rsid w:val="00630102"/>
    <w:rsid w:val="00654195"/>
    <w:rsid w:val="006828B5"/>
    <w:rsid w:val="00685FA1"/>
    <w:rsid w:val="006E4C0D"/>
    <w:rsid w:val="007049A8"/>
    <w:rsid w:val="00710B1A"/>
    <w:rsid w:val="00714703"/>
    <w:rsid w:val="00727710"/>
    <w:rsid w:val="00760867"/>
    <w:rsid w:val="007639D2"/>
    <w:rsid w:val="007A337B"/>
    <w:rsid w:val="007B7BD0"/>
    <w:rsid w:val="007D0186"/>
    <w:rsid w:val="007E43E6"/>
    <w:rsid w:val="00871879"/>
    <w:rsid w:val="00874B34"/>
    <w:rsid w:val="00877AA1"/>
    <w:rsid w:val="00892D68"/>
    <w:rsid w:val="008A7EAA"/>
    <w:rsid w:val="008C22C5"/>
    <w:rsid w:val="008D0290"/>
    <w:rsid w:val="008D3511"/>
    <w:rsid w:val="008F3E10"/>
    <w:rsid w:val="00901EE7"/>
    <w:rsid w:val="00910AB4"/>
    <w:rsid w:val="009152E8"/>
    <w:rsid w:val="00916C5C"/>
    <w:rsid w:val="00926933"/>
    <w:rsid w:val="0094794E"/>
    <w:rsid w:val="009975B3"/>
    <w:rsid w:val="009C520F"/>
    <w:rsid w:val="009E2634"/>
    <w:rsid w:val="00A31DAB"/>
    <w:rsid w:val="00A40E40"/>
    <w:rsid w:val="00A44F82"/>
    <w:rsid w:val="00A5077E"/>
    <w:rsid w:val="00A80798"/>
    <w:rsid w:val="00A82160"/>
    <w:rsid w:val="00AB2038"/>
    <w:rsid w:val="00AB2250"/>
    <w:rsid w:val="00AC5972"/>
    <w:rsid w:val="00AF0DA0"/>
    <w:rsid w:val="00B16C88"/>
    <w:rsid w:val="00B2112C"/>
    <w:rsid w:val="00B460EC"/>
    <w:rsid w:val="00B761BD"/>
    <w:rsid w:val="00B86172"/>
    <w:rsid w:val="00B94096"/>
    <w:rsid w:val="00B96049"/>
    <w:rsid w:val="00BC0798"/>
    <w:rsid w:val="00BC4A4F"/>
    <w:rsid w:val="00BC602D"/>
    <w:rsid w:val="00BD1FCD"/>
    <w:rsid w:val="00BF0025"/>
    <w:rsid w:val="00C00472"/>
    <w:rsid w:val="00C62F7E"/>
    <w:rsid w:val="00C6668E"/>
    <w:rsid w:val="00C872BA"/>
    <w:rsid w:val="00CB5999"/>
    <w:rsid w:val="00D31BE1"/>
    <w:rsid w:val="00D5785A"/>
    <w:rsid w:val="00D75E02"/>
    <w:rsid w:val="00D848DD"/>
    <w:rsid w:val="00D92B44"/>
    <w:rsid w:val="00DB12E6"/>
    <w:rsid w:val="00DD1B0B"/>
    <w:rsid w:val="00DE20CB"/>
    <w:rsid w:val="00DE41D6"/>
    <w:rsid w:val="00DE6142"/>
    <w:rsid w:val="00DF4B2B"/>
    <w:rsid w:val="00E03021"/>
    <w:rsid w:val="00E531CF"/>
    <w:rsid w:val="00E71941"/>
    <w:rsid w:val="00E82FCC"/>
    <w:rsid w:val="00E96868"/>
    <w:rsid w:val="00EB50AF"/>
    <w:rsid w:val="00F44C3D"/>
    <w:rsid w:val="00F66D08"/>
    <w:rsid w:val="00F82A73"/>
    <w:rsid w:val="00FA47DA"/>
    <w:rsid w:val="00FD03DC"/>
    <w:rsid w:val="00FF6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5F14E60"/>
  <w15:chartTrackingRefBased/>
  <w15:docId w15:val="{61005982-6994-4582-BB39-E966ECA23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pt-BR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84322"/>
  </w:style>
  <w:style w:type="paragraph" w:styleId="Ttulo1">
    <w:name w:val="heading 1"/>
    <w:basedOn w:val="Normal"/>
    <w:next w:val="Normal"/>
    <w:link w:val="Ttulo1Char"/>
    <w:uiPriority w:val="9"/>
    <w:qFormat/>
    <w:rsid w:val="00384322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38432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link w:val="SemEspaamentoChar"/>
    <w:uiPriority w:val="1"/>
    <w:qFormat/>
    <w:rsid w:val="00384322"/>
    <w:pPr>
      <w:spacing w:after="0" w:line="240" w:lineRule="auto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4E51B2"/>
  </w:style>
  <w:style w:type="paragraph" w:styleId="Cabealho">
    <w:name w:val="header"/>
    <w:basedOn w:val="Normal"/>
    <w:link w:val="CabealhoChar"/>
    <w:uiPriority w:val="99"/>
    <w:unhideWhenUsed/>
    <w:rsid w:val="004E5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4E51B2"/>
  </w:style>
  <w:style w:type="paragraph" w:styleId="Rodap">
    <w:name w:val="footer"/>
    <w:basedOn w:val="Normal"/>
    <w:link w:val="RodapChar"/>
    <w:uiPriority w:val="99"/>
    <w:unhideWhenUsed/>
    <w:rsid w:val="004E5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4E51B2"/>
  </w:style>
  <w:style w:type="character" w:styleId="Nmerodepgina">
    <w:name w:val="page number"/>
    <w:rsid w:val="004E51B2"/>
  </w:style>
  <w:style w:type="paragraph" w:styleId="Corpodetexto">
    <w:name w:val="Body Text"/>
    <w:basedOn w:val="Normal"/>
    <w:link w:val="CorpodetextoChar"/>
    <w:rsid w:val="00916C5C"/>
    <w:pPr>
      <w:spacing w:after="120" w:line="240" w:lineRule="auto"/>
    </w:pPr>
    <w:rPr>
      <w:rFonts w:ascii="Times New Roman" w:eastAsia="Times New Roman" w:hAnsi="Times New Roman" w:cs="Times New Roman"/>
      <w:b/>
      <w:sz w:val="18"/>
      <w:szCs w:val="20"/>
      <w:lang w:eastAsia="pt-BR"/>
    </w:rPr>
  </w:style>
  <w:style w:type="character" w:customStyle="1" w:styleId="CorpodetextoChar">
    <w:name w:val="Corpo de texto Char"/>
    <w:basedOn w:val="Fontepargpadro"/>
    <w:link w:val="Corpodetexto"/>
    <w:rsid w:val="00916C5C"/>
    <w:rPr>
      <w:rFonts w:ascii="Times New Roman" w:eastAsia="Times New Roman" w:hAnsi="Times New Roman" w:cs="Times New Roman"/>
      <w:b/>
      <w:sz w:val="18"/>
      <w:szCs w:val="20"/>
      <w:lang w:eastAsia="pt-BR"/>
    </w:rPr>
  </w:style>
  <w:style w:type="paragraph" w:styleId="Sumrio1">
    <w:name w:val="toc 1"/>
    <w:basedOn w:val="Normal"/>
    <w:next w:val="Normal"/>
    <w:autoRedefine/>
    <w:uiPriority w:val="39"/>
    <w:rsid w:val="00123F55"/>
    <w:pPr>
      <w:shd w:val="clear" w:color="auto" w:fill="FFFFFF" w:themeFill="background1"/>
      <w:tabs>
        <w:tab w:val="left" w:pos="0"/>
        <w:tab w:val="right" w:leader="dot" w:pos="9639"/>
      </w:tabs>
      <w:spacing w:after="120" w:line="360" w:lineRule="auto"/>
      <w:jc w:val="both"/>
    </w:pPr>
    <w:rPr>
      <w:rFonts w:ascii="Calibri" w:eastAsia="Times New Roman" w:hAnsi="Calibri" w:cs="Calibri"/>
      <w:b/>
      <w:bCs/>
      <w:noProof/>
      <w:color w:val="000000"/>
      <w:sz w:val="28"/>
      <w:szCs w:val="28"/>
      <w:shd w:val="clear" w:color="auto" w:fill="DBDBDB" w:themeFill="accent3" w:themeFillTint="66"/>
      <w:lang w:eastAsia="pt-BR"/>
    </w:rPr>
  </w:style>
  <w:style w:type="character" w:styleId="Hyperlink">
    <w:name w:val="Hyperlink"/>
    <w:uiPriority w:val="99"/>
    <w:rsid w:val="0051028D"/>
    <w:rPr>
      <w:color w:val="0000FF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4D280C"/>
    <w:rPr>
      <w:color w:val="605E5C"/>
      <w:shd w:val="clear" w:color="auto" w:fill="E1DFDD"/>
    </w:rPr>
  </w:style>
  <w:style w:type="paragraph" w:styleId="PargrafodaLista">
    <w:name w:val="List Paragraph"/>
    <w:basedOn w:val="Normal"/>
    <w:uiPriority w:val="34"/>
    <w:qFormat/>
    <w:rsid w:val="00E96868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968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customStyle="1" w:styleId="Ttulo1Char">
    <w:name w:val="Título 1 Char"/>
    <w:basedOn w:val="Fontepargpadro"/>
    <w:link w:val="Ttulo1"/>
    <w:uiPriority w:val="9"/>
    <w:rsid w:val="00384322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CabealhodoSumrio">
    <w:name w:val="TOC Heading"/>
    <w:basedOn w:val="Ttulo1"/>
    <w:next w:val="Normal"/>
    <w:uiPriority w:val="39"/>
    <w:unhideWhenUsed/>
    <w:qFormat/>
    <w:rsid w:val="00384322"/>
    <w:pPr>
      <w:outlineLvl w:val="9"/>
    </w:pPr>
  </w:style>
  <w:style w:type="paragraph" w:styleId="Ttulo">
    <w:name w:val="Title"/>
    <w:basedOn w:val="Normal"/>
    <w:next w:val="Normal"/>
    <w:link w:val="TtuloChar"/>
    <w:uiPriority w:val="10"/>
    <w:qFormat/>
    <w:rsid w:val="0038432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tuloChar">
    <w:name w:val="Título Char"/>
    <w:basedOn w:val="Fontepargpadro"/>
    <w:link w:val="Ttulo"/>
    <w:uiPriority w:val="10"/>
    <w:rsid w:val="0038432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tulo2Char">
    <w:name w:val="Título 2 Char"/>
    <w:basedOn w:val="Fontepargpadro"/>
    <w:link w:val="Ttulo2"/>
    <w:uiPriority w:val="9"/>
    <w:semiHidden/>
    <w:rsid w:val="0038432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Sumrio2">
    <w:name w:val="toc 2"/>
    <w:basedOn w:val="Normal"/>
    <w:next w:val="Normal"/>
    <w:autoRedefine/>
    <w:uiPriority w:val="39"/>
    <w:unhideWhenUsed/>
    <w:rsid w:val="00901EE7"/>
    <w:pPr>
      <w:tabs>
        <w:tab w:val="right" w:leader="dot" w:pos="9639"/>
      </w:tabs>
      <w:spacing w:after="100"/>
      <w:ind w:left="220"/>
    </w:pPr>
  </w:style>
  <w:style w:type="table" w:styleId="Tabelacomgrade">
    <w:name w:val="Table Grid"/>
    <w:basedOn w:val="Tabelanormal"/>
    <w:uiPriority w:val="39"/>
    <w:rsid w:val="003843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3Char">
    <w:name w:val="Título 3 Char"/>
    <w:basedOn w:val="Fontepargpadro"/>
    <w:link w:val="Ttulo3"/>
    <w:uiPriority w:val="9"/>
    <w:semiHidden/>
    <w:rsid w:val="00384322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Ttulo4Char">
    <w:name w:val="Título 4 Char"/>
    <w:basedOn w:val="Fontepargpadro"/>
    <w:link w:val="Ttulo4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Ttulo5Char">
    <w:name w:val="Título 5 Char"/>
    <w:basedOn w:val="Fontepargpadro"/>
    <w:link w:val="Ttulo5"/>
    <w:uiPriority w:val="9"/>
    <w:semiHidden/>
    <w:rsid w:val="0038432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Ttulo6Char">
    <w:name w:val="Título 6 Char"/>
    <w:basedOn w:val="Fontepargpadro"/>
    <w:link w:val="Ttulo6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Ttulo7Char">
    <w:name w:val="Título 7 Char"/>
    <w:basedOn w:val="Fontepargpadro"/>
    <w:link w:val="Ttulo7"/>
    <w:uiPriority w:val="9"/>
    <w:semiHidden/>
    <w:rsid w:val="0038432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Ttulo8Char">
    <w:name w:val="Título 8 Char"/>
    <w:basedOn w:val="Fontepargpadro"/>
    <w:link w:val="Ttulo8"/>
    <w:uiPriority w:val="9"/>
    <w:semiHidden/>
    <w:rsid w:val="0038432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Ttulo9Char">
    <w:name w:val="Título 9 Char"/>
    <w:basedOn w:val="Fontepargpadro"/>
    <w:link w:val="Ttulo9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38432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tulo">
    <w:name w:val="Subtitle"/>
    <w:basedOn w:val="Normal"/>
    <w:next w:val="Normal"/>
    <w:link w:val="SubttuloChar"/>
    <w:uiPriority w:val="11"/>
    <w:qFormat/>
    <w:rsid w:val="0038432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tuloChar">
    <w:name w:val="Subtítulo Char"/>
    <w:basedOn w:val="Fontepargpadro"/>
    <w:link w:val="Subttulo"/>
    <w:uiPriority w:val="11"/>
    <w:rsid w:val="00384322"/>
    <w:rPr>
      <w:caps/>
      <w:color w:val="404040" w:themeColor="text1" w:themeTint="BF"/>
      <w:spacing w:val="20"/>
      <w:sz w:val="28"/>
      <w:szCs w:val="28"/>
    </w:rPr>
  </w:style>
  <w:style w:type="character" w:styleId="Forte">
    <w:name w:val="Strong"/>
    <w:basedOn w:val="Fontepargpadro"/>
    <w:uiPriority w:val="22"/>
    <w:qFormat/>
    <w:rsid w:val="00384322"/>
    <w:rPr>
      <w:b/>
      <w:bCs/>
    </w:rPr>
  </w:style>
  <w:style w:type="character" w:styleId="nfase">
    <w:name w:val="Emphasis"/>
    <w:basedOn w:val="Fontepargpadro"/>
    <w:uiPriority w:val="20"/>
    <w:qFormat/>
    <w:rsid w:val="00384322"/>
    <w:rPr>
      <w:i/>
      <w:iCs/>
      <w:color w:val="000000" w:themeColor="text1"/>
    </w:rPr>
  </w:style>
  <w:style w:type="paragraph" w:styleId="Citao">
    <w:name w:val="Quote"/>
    <w:basedOn w:val="Normal"/>
    <w:next w:val="Normal"/>
    <w:link w:val="CitaoChar"/>
    <w:uiPriority w:val="29"/>
    <w:qFormat/>
    <w:rsid w:val="0038432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CitaoChar">
    <w:name w:val="Citação Char"/>
    <w:basedOn w:val="Fontepargpadro"/>
    <w:link w:val="Citao"/>
    <w:uiPriority w:val="29"/>
    <w:rsid w:val="0038432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38432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384322"/>
    <w:rPr>
      <w:rFonts w:asciiTheme="majorHAnsi" w:eastAsiaTheme="majorEastAsia" w:hAnsiTheme="majorHAnsi" w:cstheme="majorBidi"/>
      <w:sz w:val="24"/>
      <w:szCs w:val="24"/>
    </w:rPr>
  </w:style>
  <w:style w:type="character" w:styleId="nfaseSutil">
    <w:name w:val="Subtle Emphasis"/>
    <w:basedOn w:val="Fontepargpadro"/>
    <w:uiPriority w:val="19"/>
    <w:qFormat/>
    <w:rsid w:val="00384322"/>
    <w:rPr>
      <w:i/>
      <w:iCs/>
      <w:color w:val="595959" w:themeColor="text1" w:themeTint="A6"/>
    </w:rPr>
  </w:style>
  <w:style w:type="character" w:styleId="nfaseIntensa">
    <w:name w:val="Intense Emphasis"/>
    <w:basedOn w:val="Fontepargpadro"/>
    <w:uiPriority w:val="21"/>
    <w:qFormat/>
    <w:rsid w:val="0038432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RefernciaSutil">
    <w:name w:val="Subtle Reference"/>
    <w:basedOn w:val="Fontepargpadro"/>
    <w:uiPriority w:val="31"/>
    <w:qFormat/>
    <w:rsid w:val="0038432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RefernciaIntensa">
    <w:name w:val="Intense Reference"/>
    <w:basedOn w:val="Fontepargpadro"/>
    <w:uiPriority w:val="32"/>
    <w:qFormat/>
    <w:rsid w:val="00384322"/>
    <w:rPr>
      <w:b/>
      <w:bCs/>
      <w:caps w:val="0"/>
      <w:smallCaps/>
      <w:color w:val="auto"/>
      <w:spacing w:val="0"/>
      <w:u w:val="single"/>
    </w:rPr>
  </w:style>
  <w:style w:type="character" w:styleId="TtulodoLivro">
    <w:name w:val="Book Title"/>
    <w:basedOn w:val="Fontepargpadro"/>
    <w:uiPriority w:val="33"/>
    <w:qFormat/>
    <w:rsid w:val="00384322"/>
    <w:rPr>
      <w:b/>
      <w:bCs/>
      <w:caps w:val="0"/>
      <w:smallCaps/>
      <w:spacing w:val="0"/>
    </w:rPr>
  </w:style>
  <w:style w:type="table" w:styleId="TabeladeLista1Clara-nfase5">
    <w:name w:val="List Table 1 Light Accent 5"/>
    <w:basedOn w:val="Tabelanormal"/>
    <w:uiPriority w:val="46"/>
    <w:rsid w:val="0092693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abeladeLista6Colorida-nfase5">
    <w:name w:val="List Table 6 Colorful Accent 5"/>
    <w:basedOn w:val="Tabelanormal"/>
    <w:uiPriority w:val="51"/>
    <w:rsid w:val="00123F55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5B9BD5" w:themeColor="accent5"/>
        <w:bottom w:val="single" w:sz="4" w:space="0" w:color="5B9BD5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abeladeGrade7Colorida-nfase5">
    <w:name w:val="Grid Table 7 Colorful Accent 5"/>
    <w:basedOn w:val="Tabelanormal"/>
    <w:uiPriority w:val="52"/>
    <w:rsid w:val="00296D5D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customStyle="1" w:styleId="TabeladeGrade7Colorida-nfase51">
    <w:name w:val="Tabela de Grade 7 Colorida - Ênfase 51"/>
    <w:basedOn w:val="Tabelanormal"/>
    <w:next w:val="TabeladeGrade7Colorida-nfase5"/>
    <w:uiPriority w:val="52"/>
    <w:rsid w:val="009E2634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customStyle="1" w:styleId="TabeladeLista1Clara-nfase51">
    <w:name w:val="Tabela de Lista 1 Clara - Ênfase 51"/>
    <w:basedOn w:val="Tabelanormal"/>
    <w:next w:val="TabeladeLista1Clara-nfase5"/>
    <w:uiPriority w:val="46"/>
    <w:rsid w:val="00B8617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https://esaj.tjrj.jus.br/" TargetMode="Externa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CF1C61.40DFADC0" TargetMode="External"/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4B8329-E99A-4048-916A-CA559B0000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771</Words>
  <Characters>4168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e Vieira</dc:creator>
  <cp:keywords/>
  <dc:description/>
  <cp:lastModifiedBy>Jeferson Guimaraes Soares</cp:lastModifiedBy>
  <cp:revision>2</cp:revision>
  <cp:lastPrinted>2023-07-24T15:13:00Z</cp:lastPrinted>
  <dcterms:created xsi:type="dcterms:W3CDTF">2024-04-29T18:46:00Z</dcterms:created>
  <dcterms:modified xsi:type="dcterms:W3CDTF">2024-04-29T18:46:00Z</dcterms:modified>
</cp:coreProperties>
</file>